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A29BD0" w14:textId="2ED6BBB4" w:rsidR="00A87F15" w:rsidRPr="008F06FF" w:rsidRDefault="00A87F15" w:rsidP="00A87F15">
      <w:pPr>
        <w:pStyle w:val="2"/>
        <w:rPr>
          <w:rFonts w:ascii="等线 Light" w:eastAsia="等线 Light" w:hAnsi="等线 Light" w:cs="Times New Roman"/>
        </w:rPr>
      </w:pPr>
      <w:r w:rsidRPr="008F06FF">
        <w:rPr>
          <w:rFonts w:ascii="等线 Light" w:eastAsia="等线 Light" w:hAnsi="等线 Light" w:cs="Times New Roman" w:hint="eastAsia"/>
        </w:rPr>
        <w:t>概述</w:t>
      </w:r>
      <w:r w:rsidRPr="008F06FF">
        <w:rPr>
          <w:rFonts w:ascii="等线 Light" w:eastAsia="等线 Light" w:hAnsi="等线 Light" w:cs="Times New Roman"/>
        </w:rPr>
        <w:t xml:space="preserve"> </w:t>
      </w:r>
    </w:p>
    <w:p w14:paraId="411E7FAB" w14:textId="17F3EEBA" w:rsidR="008F06FF" w:rsidRPr="008F06FF" w:rsidRDefault="00AF2C61" w:rsidP="008F06FF">
      <w:pPr>
        <w:pStyle w:val="3"/>
      </w:pPr>
      <w:r>
        <w:rPr>
          <w:rFonts w:hint="eastAsia"/>
        </w:rPr>
        <w:t>相关插件</w:t>
      </w:r>
    </w:p>
    <w:p w14:paraId="5FB7B433" w14:textId="77777777" w:rsidR="008F06FF" w:rsidRPr="008F06FF" w:rsidRDefault="008F06FF" w:rsidP="00D1676A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bookmarkStart w:id="0" w:name="_Hlk76190944"/>
      <w:r w:rsidRPr="008F06FF">
        <w:rPr>
          <w:rFonts w:ascii="Tahoma" w:eastAsia="微软雅黑" w:hAnsi="Tahoma" w:hint="eastAsia"/>
          <w:kern w:val="0"/>
          <w:sz w:val="22"/>
        </w:rPr>
        <w:t>主要插件如下：</w:t>
      </w:r>
      <w:bookmarkEnd w:id="0"/>
    </w:p>
    <w:p w14:paraId="4A569C92" w14:textId="580FB7A7" w:rsidR="00077772" w:rsidRDefault="00831C94" w:rsidP="00077772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8F06FF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971E8B" w:rsidRPr="00971E8B">
        <w:rPr>
          <w:rFonts w:ascii="Tahoma" w:eastAsia="微软雅黑" w:hAnsi="Tahoma"/>
          <w:kern w:val="0"/>
          <w:sz w:val="22"/>
        </w:rPr>
        <w:t>Drill_PlayerAllowMov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Pr="008F06FF">
        <w:rPr>
          <w:rFonts w:ascii="Tahoma" w:eastAsia="微软雅黑" w:hAnsi="Tahoma" w:hint="eastAsia"/>
          <w:kern w:val="0"/>
          <w:sz w:val="22"/>
        </w:rPr>
        <w:tab/>
      </w:r>
      <w:r w:rsidR="00971E8B">
        <w:rPr>
          <w:rFonts w:ascii="Tahoma" w:eastAsia="微软雅黑" w:hAnsi="Tahoma"/>
          <w:kern w:val="0"/>
          <w:sz w:val="22"/>
        </w:rPr>
        <w:tab/>
      </w:r>
      <w:r w:rsidR="00971E8B">
        <w:rPr>
          <w:rFonts w:ascii="Tahoma" w:eastAsia="微软雅黑" w:hAnsi="Tahoma"/>
          <w:kern w:val="0"/>
          <w:sz w:val="22"/>
        </w:rPr>
        <w:tab/>
      </w:r>
      <w:r w:rsidRPr="003A074D">
        <w:rPr>
          <w:rFonts w:ascii="Tahoma" w:eastAsia="微软雅黑" w:hAnsi="Tahoma" w:hint="eastAsia"/>
          <w:kern w:val="0"/>
          <w:sz w:val="22"/>
        </w:rPr>
        <w:t>互动</w:t>
      </w:r>
      <w:r w:rsidRPr="003A074D">
        <w:rPr>
          <w:rFonts w:ascii="Tahoma" w:eastAsia="微软雅黑" w:hAnsi="Tahoma"/>
          <w:kern w:val="0"/>
          <w:sz w:val="22"/>
        </w:rPr>
        <w:t xml:space="preserve"> - </w:t>
      </w:r>
      <w:r w:rsidR="00971E8B" w:rsidRPr="00971E8B">
        <w:rPr>
          <w:rFonts w:ascii="Tahoma" w:eastAsia="微软雅黑" w:hAnsi="Tahoma" w:hint="eastAsia"/>
          <w:kern w:val="0"/>
          <w:sz w:val="22"/>
        </w:rPr>
        <w:t>允许操作玩家移动</w:t>
      </w:r>
    </w:p>
    <w:p w14:paraId="4CC83DD1" w14:textId="28FEF528" w:rsidR="00971E8B" w:rsidRPr="008F06FF" w:rsidRDefault="00971E8B" w:rsidP="00971E8B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8F06FF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971E8B">
        <w:rPr>
          <w:rFonts w:ascii="Tahoma" w:eastAsia="微软雅黑" w:hAnsi="Tahoma"/>
          <w:kern w:val="0"/>
          <w:sz w:val="22"/>
        </w:rPr>
        <w:t>Drill_PlayerAllowEventMove</w:t>
      </w:r>
      <w:proofErr w:type="spellEnd"/>
      <w:r w:rsidRPr="008F06FF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A074D">
        <w:rPr>
          <w:rFonts w:ascii="Tahoma" w:eastAsia="微软雅黑" w:hAnsi="Tahoma" w:hint="eastAsia"/>
          <w:kern w:val="0"/>
          <w:sz w:val="22"/>
        </w:rPr>
        <w:t>互动</w:t>
      </w:r>
      <w:r w:rsidRPr="003A074D">
        <w:rPr>
          <w:rFonts w:ascii="Tahoma" w:eastAsia="微软雅黑" w:hAnsi="Tahoma"/>
          <w:kern w:val="0"/>
          <w:sz w:val="22"/>
        </w:rPr>
        <w:t xml:space="preserve"> - </w:t>
      </w:r>
      <w:r w:rsidRPr="00971E8B">
        <w:rPr>
          <w:rFonts w:ascii="Tahoma" w:eastAsia="微软雅黑" w:hAnsi="Tahoma" w:hint="eastAsia"/>
          <w:kern w:val="0"/>
          <w:sz w:val="22"/>
        </w:rPr>
        <w:t>允许操作事件移动</w:t>
      </w:r>
    </w:p>
    <w:p w14:paraId="3381789B" w14:textId="489C2331" w:rsidR="00831C94" w:rsidRPr="00831C94" w:rsidRDefault="00077772" w:rsidP="00077772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8F06FF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971E8B" w:rsidRPr="00971E8B">
        <w:rPr>
          <w:rFonts w:ascii="Tahoma" w:eastAsia="微软雅黑" w:hAnsi="Tahoma"/>
          <w:kern w:val="0"/>
          <w:sz w:val="22"/>
        </w:rPr>
        <w:t>Drill_PlayerAllowTouchNonstop</w:t>
      </w:r>
      <w:proofErr w:type="spellEnd"/>
      <w:r w:rsidRPr="008F06FF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A074D">
        <w:rPr>
          <w:rFonts w:ascii="Tahoma" w:eastAsia="微软雅黑" w:hAnsi="Tahoma" w:hint="eastAsia"/>
          <w:kern w:val="0"/>
          <w:sz w:val="22"/>
        </w:rPr>
        <w:t>互动</w:t>
      </w:r>
      <w:r w:rsidRPr="003A074D">
        <w:rPr>
          <w:rFonts w:ascii="Tahoma" w:eastAsia="微软雅黑" w:hAnsi="Tahoma"/>
          <w:kern w:val="0"/>
          <w:sz w:val="22"/>
        </w:rPr>
        <w:t xml:space="preserve"> - </w:t>
      </w:r>
      <w:r w:rsidR="00971E8B" w:rsidRPr="00971E8B">
        <w:rPr>
          <w:rFonts w:ascii="Tahoma" w:eastAsia="微软雅黑" w:hAnsi="Tahoma" w:hint="eastAsia"/>
          <w:kern w:val="0"/>
          <w:sz w:val="22"/>
        </w:rPr>
        <w:t>允许鼠标寻路不停止</w:t>
      </w:r>
    </w:p>
    <w:p w14:paraId="75849077" w14:textId="2568F570" w:rsidR="00AF2C61" w:rsidRDefault="00AF2C61" w:rsidP="00D1676A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详细说明</w:t>
      </w:r>
      <w:r w:rsidR="0042575C">
        <w:rPr>
          <w:rFonts w:ascii="Tahoma" w:eastAsia="微软雅黑" w:hAnsi="Tahoma" w:hint="eastAsia"/>
          <w:kern w:val="0"/>
          <w:sz w:val="22"/>
        </w:rPr>
        <w:t xml:space="preserve"> </w:t>
      </w:r>
      <w:r w:rsidR="009C1C14">
        <w:rPr>
          <w:rFonts w:ascii="Tahoma" w:eastAsia="微软雅黑" w:hAnsi="Tahoma" w:hint="eastAsia"/>
          <w:kern w:val="0"/>
          <w:sz w:val="22"/>
        </w:rPr>
        <w:t>权限、操作、</w:t>
      </w:r>
      <w:r w:rsidR="003A074D">
        <w:rPr>
          <w:rFonts w:ascii="Tahoma" w:eastAsia="微软雅黑" w:hAnsi="Tahoma" w:hint="eastAsia"/>
          <w:kern w:val="0"/>
          <w:sz w:val="22"/>
        </w:rPr>
        <w:t>移动</w:t>
      </w:r>
      <w:r w:rsidR="0042575C">
        <w:rPr>
          <w:rFonts w:ascii="Tahoma" w:eastAsia="微软雅黑" w:hAnsi="Tahoma" w:hint="eastAsia"/>
          <w:kern w:val="0"/>
          <w:sz w:val="22"/>
        </w:rPr>
        <w:t xml:space="preserve"> </w:t>
      </w:r>
      <w:r w:rsidR="0042575C">
        <w:rPr>
          <w:rFonts w:ascii="Tahoma" w:eastAsia="微软雅黑" w:hAnsi="Tahoma" w:hint="eastAsia"/>
          <w:kern w:val="0"/>
          <w:sz w:val="22"/>
        </w:rPr>
        <w:t>之间</w:t>
      </w:r>
      <w:r w:rsidR="003A074D">
        <w:rPr>
          <w:rFonts w:ascii="Tahoma" w:eastAsia="微软雅黑" w:hAnsi="Tahoma" w:hint="eastAsia"/>
          <w:kern w:val="0"/>
          <w:sz w:val="22"/>
        </w:rPr>
        <w:t>的关系</w:t>
      </w:r>
      <w:r>
        <w:rPr>
          <w:rFonts w:ascii="Tahoma" w:eastAsia="微软雅黑" w:hAnsi="Tahoma" w:hint="eastAsia"/>
          <w:kern w:val="0"/>
          <w:sz w:val="22"/>
        </w:rPr>
        <w:t>以及</w:t>
      </w:r>
      <w:r w:rsidR="00EB5EDC">
        <w:rPr>
          <w:rFonts w:ascii="Tahoma" w:eastAsia="微软雅黑" w:hAnsi="Tahoma" w:hint="eastAsia"/>
          <w:kern w:val="0"/>
          <w:sz w:val="22"/>
        </w:rPr>
        <w:t>用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9EC20E0" w14:textId="77777777" w:rsidR="009C4AF0" w:rsidRPr="003A074D" w:rsidRDefault="009C4AF0" w:rsidP="003851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619A6BE" w14:textId="77777777" w:rsidR="008F06FF" w:rsidRPr="008F06FF" w:rsidRDefault="008F06FF" w:rsidP="003851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C5928A8" w14:textId="77777777" w:rsidR="00BD08E3" w:rsidRPr="00BD08E3" w:rsidRDefault="00BD08E3" w:rsidP="008F06FF">
      <w:pPr>
        <w:pStyle w:val="3"/>
      </w:pPr>
      <w:r w:rsidRPr="00BD08E3">
        <w:rPr>
          <w:rFonts w:hint="eastAsia"/>
        </w:rPr>
        <w:t>名词索引</w:t>
      </w:r>
    </w:p>
    <w:p w14:paraId="73797026" w14:textId="77777777" w:rsidR="00BD08E3" w:rsidRDefault="00BD08E3" w:rsidP="00BD08E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2F731D" w14:paraId="7A4F4830" w14:textId="77777777" w:rsidTr="00242939">
        <w:tc>
          <w:tcPr>
            <w:tcW w:w="2093" w:type="dxa"/>
            <w:shd w:val="clear" w:color="auto" w:fill="D9D9D9" w:themeFill="background1" w:themeFillShade="D9"/>
          </w:tcPr>
          <w:p w14:paraId="5EEB9517" w14:textId="3D00E69C" w:rsidR="002F731D" w:rsidRDefault="002F731D" w:rsidP="00242939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操作玩家移动</w:t>
            </w:r>
          </w:p>
        </w:tc>
        <w:tc>
          <w:tcPr>
            <w:tcW w:w="6429" w:type="dxa"/>
          </w:tcPr>
          <w:p w14:paraId="6D880D44" w14:textId="77777777" w:rsidR="002F731D" w:rsidRDefault="001725D3" w:rsidP="0024293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权限" w:history="1">
              <w:r w:rsidR="002F731D" w:rsidRPr="002F731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权限</w:t>
              </w:r>
            </w:hyperlink>
            <w:r w:rsidR="002F731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允许" w:history="1">
              <w:r w:rsidR="002F731D" w:rsidRPr="002F731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允许</w:t>
              </w:r>
            </w:hyperlink>
            <w:r w:rsidR="002F731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操作" w:history="1">
              <w:r w:rsidR="002F731D" w:rsidRPr="002F731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操作</w:t>
              </w:r>
            </w:hyperlink>
            <w:r w:rsidR="002F731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移动" w:history="1">
              <w:r w:rsidR="002F731D" w:rsidRPr="002F731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移动</w:t>
              </w:r>
            </w:hyperlink>
            <w:r w:rsidR="002F731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505CB641" w14:textId="2B4DE1EB" w:rsidR="001647B5" w:rsidRDefault="001725D3" w:rsidP="0024293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操作权限" w:history="1">
              <w:r w:rsidR="002F731D" w:rsidRPr="002F731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操作权限</w:t>
              </w:r>
            </w:hyperlink>
            <w:r w:rsidR="002F731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2)_控制移动的渠道" w:history="1">
              <w:r w:rsidR="001647B5" w:rsidRPr="001647B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控制移动</w:t>
              </w:r>
            </w:hyperlink>
            <w:r w:rsidR="001647B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0EC36D93" w14:textId="6BF92711" w:rsidR="002F731D" w:rsidRPr="00FB2241" w:rsidRDefault="001725D3" w:rsidP="0024293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允许操作移动" w:history="1">
              <w:r w:rsidR="002F731D" w:rsidRPr="002F731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允许操作移动</w:t>
              </w:r>
            </w:hyperlink>
            <w:r w:rsidR="002F731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2)_不允许的条件" w:history="1">
              <w:r w:rsidR="002F731D" w:rsidRPr="002F731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不允许的条件</w:t>
              </w:r>
            </w:hyperlink>
            <w:r w:rsidR="002F731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5A3DEB" w14:paraId="56657CD6" w14:textId="77777777" w:rsidTr="00242939">
        <w:tc>
          <w:tcPr>
            <w:tcW w:w="2093" w:type="dxa"/>
            <w:shd w:val="clear" w:color="auto" w:fill="D9D9D9" w:themeFill="background1" w:themeFillShade="D9"/>
          </w:tcPr>
          <w:p w14:paraId="109F8F2B" w14:textId="4DB0767D" w:rsidR="005A3DEB" w:rsidRDefault="002E6DBC" w:rsidP="00242939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操作事件</w:t>
            </w:r>
            <w:r w:rsidR="00B878B2">
              <w:rPr>
                <w:rFonts w:ascii="Tahoma" w:eastAsia="微软雅黑" w:hAnsi="Tahoma" w:hint="eastAsia"/>
                <w:kern w:val="0"/>
                <w:sz w:val="22"/>
              </w:rPr>
              <w:t>移动</w:t>
            </w:r>
          </w:p>
        </w:tc>
        <w:tc>
          <w:tcPr>
            <w:tcW w:w="6429" w:type="dxa"/>
          </w:tcPr>
          <w:p w14:paraId="54442C54" w14:textId="19C1AF1A" w:rsidR="005A3DEB" w:rsidRPr="005A3DEB" w:rsidRDefault="001725D3" w:rsidP="00242939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_操作事件移动" w:history="1">
              <w:r w:rsidR="002F731D" w:rsidRPr="002F731D">
                <w:rPr>
                  <w:rStyle w:val="a4"/>
                  <w:rFonts w:ascii="微软雅黑" w:eastAsia="微软雅黑" w:hAnsi="微软雅黑"/>
                </w:rPr>
                <w:t>操作事件移动</w:t>
              </w:r>
            </w:hyperlink>
            <w:r w:rsidR="002F731D">
              <w:rPr>
                <w:rFonts w:ascii="微软雅黑" w:eastAsia="微软雅黑" w:hAnsi="微软雅黑"/>
              </w:rPr>
              <w:t xml:space="preserve"> </w:t>
            </w:r>
            <w:hyperlink w:anchor="允许操作事件移动" w:history="1">
              <w:r w:rsidR="002F731D" w:rsidRPr="002F731D">
                <w:rPr>
                  <w:rStyle w:val="a4"/>
                  <w:rFonts w:ascii="微软雅黑" w:eastAsia="微软雅黑" w:hAnsi="微软雅黑"/>
                </w:rPr>
                <w:t>允许操作事件移动</w:t>
              </w:r>
            </w:hyperlink>
            <w:r w:rsidR="002F731D">
              <w:rPr>
                <w:rFonts w:ascii="微软雅黑" w:eastAsia="微软雅黑" w:hAnsi="微软雅黑"/>
              </w:rPr>
              <w:t xml:space="preserve"> </w:t>
            </w:r>
          </w:p>
        </w:tc>
      </w:tr>
    </w:tbl>
    <w:p w14:paraId="78C155AF" w14:textId="2C011E00" w:rsidR="00A87F15" w:rsidRPr="00BD08E3" w:rsidRDefault="00A87F15" w:rsidP="00A87F15"/>
    <w:p w14:paraId="5F8185FC" w14:textId="06FE0970" w:rsidR="00A87F15" w:rsidRPr="00A87F15" w:rsidRDefault="00A87F15" w:rsidP="00A87F15">
      <w:pPr>
        <w:widowControl/>
        <w:jc w:val="left"/>
      </w:pPr>
      <w:r>
        <w:br w:type="page"/>
      </w:r>
    </w:p>
    <w:p w14:paraId="203F2ADD" w14:textId="2D335F99" w:rsidR="00F82293" w:rsidRDefault="008211B1" w:rsidP="00F82293">
      <w:pPr>
        <w:pStyle w:val="2"/>
      </w:pPr>
      <w:r>
        <w:rPr>
          <w:rFonts w:hint="eastAsia"/>
        </w:rPr>
        <w:lastRenderedPageBreak/>
        <w:t>允许操作移动</w:t>
      </w:r>
    </w:p>
    <w:p w14:paraId="6D347EDF" w14:textId="5CCAA386" w:rsidR="0091432D" w:rsidRDefault="004E1C95" w:rsidP="0091432D">
      <w:pPr>
        <w:pStyle w:val="3"/>
      </w:pPr>
      <w:r>
        <w:rPr>
          <w:rFonts w:hint="eastAsia"/>
        </w:rPr>
        <w:t>定义</w:t>
      </w:r>
    </w:p>
    <w:p w14:paraId="2EC38042" w14:textId="778A425D" w:rsidR="00465C5E" w:rsidRPr="00CD5629" w:rsidRDefault="00465C5E" w:rsidP="00465C5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ED2B7A">
        <w:rPr>
          <w:rFonts w:ascii="微软雅黑" w:eastAsia="微软雅黑" w:hAnsi="微软雅黑"/>
          <w:sz w:val="22"/>
          <w:szCs w:val="22"/>
        </w:rPr>
        <w:t xml:space="preserve">1) </w:t>
      </w:r>
      <w:r>
        <w:rPr>
          <w:rFonts w:ascii="微软雅黑" w:eastAsia="微软雅黑" w:hAnsi="微软雅黑" w:hint="eastAsia"/>
          <w:sz w:val="22"/>
          <w:szCs w:val="22"/>
        </w:rPr>
        <w:t>思考</w:t>
      </w:r>
      <w:r w:rsidR="00926943">
        <w:rPr>
          <w:rFonts w:ascii="微软雅黑" w:eastAsia="微软雅黑" w:hAnsi="微软雅黑" w:hint="eastAsia"/>
          <w:sz w:val="22"/>
          <w:szCs w:val="22"/>
        </w:rPr>
        <w:t>题</w:t>
      </w:r>
    </w:p>
    <w:p w14:paraId="4C09CB27" w14:textId="3AAD83D1" w:rsidR="00465C5E" w:rsidRPr="00465C5E" w:rsidRDefault="00465C5E" w:rsidP="00465C5E">
      <w:pPr>
        <w:snapToGrid w:val="0"/>
        <w:rPr>
          <w:rFonts w:ascii="Tahoma" w:eastAsia="微软雅黑" w:hAnsi="Tahoma"/>
          <w:kern w:val="0"/>
          <w:sz w:val="22"/>
        </w:rPr>
      </w:pPr>
      <w:r w:rsidRPr="00465C5E">
        <w:rPr>
          <w:rFonts w:ascii="Tahoma" w:eastAsia="微软雅黑" w:hAnsi="Tahoma" w:hint="eastAsia"/>
          <w:kern w:val="0"/>
          <w:sz w:val="22"/>
        </w:rPr>
        <w:t>在理解之前，可以先思考下面的问题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65C5E" w:rsidRPr="00465C5E" w14:paraId="56C9E4D9" w14:textId="77777777" w:rsidTr="00CD54AE">
        <w:tc>
          <w:tcPr>
            <w:tcW w:w="8522" w:type="dxa"/>
            <w:shd w:val="clear" w:color="auto" w:fill="DEEAF6" w:themeFill="accent1" w:themeFillTint="33"/>
          </w:tcPr>
          <w:p w14:paraId="598EEE45" w14:textId="0F9C98A3" w:rsidR="00465C5E" w:rsidRDefault="00465C5E" w:rsidP="00465C5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465C5E">
              <w:rPr>
                <w:rFonts w:ascii="Tahoma" w:eastAsia="微软雅黑" w:hAnsi="Tahoma" w:hint="eastAsia"/>
                <w:kern w:val="0"/>
                <w:sz w:val="22"/>
              </w:rPr>
              <w:t>在游戏中，</w:t>
            </w:r>
            <w:r w:rsidRPr="00465C5E">
              <w:rPr>
                <w:rFonts w:ascii="Tahoma" w:eastAsia="微软雅黑" w:hAnsi="Tahoma"/>
                <w:kern w:val="0"/>
                <w:sz w:val="22"/>
              </w:rPr>
              <w:t>玩家按一下方向键之后，游戏里面的玩家会移动</w:t>
            </w:r>
            <w:r w:rsidR="00D83D8C">
              <w:rPr>
                <w:rFonts w:ascii="Tahoma" w:eastAsia="微软雅黑" w:hAnsi="Tahoma" w:hint="eastAsia"/>
                <w:kern w:val="0"/>
                <w:sz w:val="22"/>
              </w:rPr>
              <w:t>一图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02ADCA7" w14:textId="77777777" w:rsidR="00CD54AE" w:rsidRDefault="00465C5E" w:rsidP="00465C5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个过程在</w:t>
            </w:r>
            <w:r w:rsidR="00CD54AE">
              <w:rPr>
                <w:rFonts w:ascii="Tahoma" w:eastAsia="微软雅黑" w:hAnsi="Tahoma" w:hint="eastAsia"/>
                <w:kern w:val="0"/>
                <w:sz w:val="22"/>
              </w:rPr>
              <w:t>电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是如何处理的？</w:t>
            </w:r>
          </w:p>
          <w:p w14:paraId="59ACD73B" w14:textId="3BC1AD87" w:rsidR="00465C5E" w:rsidRPr="00465C5E" w:rsidRDefault="00465C5E" w:rsidP="00465C5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465C5E">
              <w:rPr>
                <w:rFonts w:ascii="Tahoma" w:eastAsia="微软雅黑" w:hAnsi="Tahoma" w:hint="eastAsia"/>
                <w:kern w:val="0"/>
                <w:sz w:val="22"/>
              </w:rPr>
              <w:t>这个过程都有哪些插件产生了反应？</w:t>
            </w:r>
          </w:p>
        </w:tc>
      </w:tr>
    </w:tbl>
    <w:p w14:paraId="481CBB06" w14:textId="77777777" w:rsidR="00465C5E" w:rsidRDefault="00465C5E" w:rsidP="00465C5E"/>
    <w:p w14:paraId="07E054ED" w14:textId="4D81C3C6" w:rsidR="00EB59EA" w:rsidRPr="00CD5629" w:rsidRDefault="00EB59EA" w:rsidP="00EB59E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Pr="00ED2B7A">
        <w:rPr>
          <w:rFonts w:ascii="微软雅黑" w:eastAsia="微软雅黑" w:hAnsi="微软雅黑"/>
          <w:sz w:val="22"/>
          <w:szCs w:val="22"/>
        </w:rPr>
        <w:t xml:space="preserve">) </w:t>
      </w:r>
      <w:r>
        <w:rPr>
          <w:rFonts w:ascii="微软雅黑" w:eastAsia="微软雅黑" w:hAnsi="微软雅黑" w:hint="eastAsia"/>
          <w:sz w:val="22"/>
          <w:szCs w:val="22"/>
        </w:rPr>
        <w:t>定义</w:t>
      </w:r>
    </w:p>
    <w:p w14:paraId="75E92899" w14:textId="77620884" w:rsidR="00EB59EA" w:rsidRPr="00146559" w:rsidRDefault="00146559" w:rsidP="00146559">
      <w:pPr>
        <w:snapToGrid w:val="0"/>
        <w:rPr>
          <w:rFonts w:ascii="Tahoma" w:eastAsia="微软雅黑" w:hAnsi="Tahoma"/>
          <w:kern w:val="0"/>
          <w:sz w:val="22"/>
        </w:rPr>
      </w:pPr>
      <w:bookmarkStart w:id="1" w:name="移动"/>
      <w:r w:rsidRPr="008D2980">
        <w:rPr>
          <w:rFonts w:ascii="Tahoma" w:eastAsia="微软雅黑" w:hAnsi="Tahoma" w:hint="eastAsia"/>
          <w:b/>
          <w:bCs/>
          <w:kern w:val="0"/>
          <w:sz w:val="22"/>
        </w:rPr>
        <w:t>移动</w:t>
      </w:r>
      <w:bookmarkEnd w:id="1"/>
      <w:r w:rsidRPr="008D2980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8D2980">
        <w:rPr>
          <w:rFonts w:ascii="Tahoma" w:eastAsia="微软雅黑" w:hAnsi="Tahoma" w:hint="eastAsia"/>
          <w:kern w:val="0"/>
          <w:sz w:val="22"/>
        </w:rPr>
        <w:t>指游戏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8D2980"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 w:hint="eastAsia"/>
          <w:kern w:val="0"/>
          <w:sz w:val="22"/>
        </w:rPr>
        <w:t>/</w:t>
      </w:r>
      <w:r w:rsidRPr="008D2980">
        <w:rPr>
          <w:rFonts w:ascii="Tahoma" w:eastAsia="微软雅黑" w:hAnsi="Tahoma" w:hint="eastAsia"/>
          <w:kern w:val="0"/>
          <w:sz w:val="22"/>
        </w:rPr>
        <w:t>事件</w:t>
      </w:r>
      <w:r w:rsidRPr="008D2980">
        <w:rPr>
          <w:rFonts w:ascii="Tahoma" w:eastAsia="微软雅黑" w:hAnsi="Tahoma" w:hint="eastAsia"/>
          <w:kern w:val="0"/>
          <w:sz w:val="22"/>
        </w:rPr>
        <w:t xml:space="preserve"> </w:t>
      </w:r>
      <w:r w:rsidRPr="008D2980">
        <w:rPr>
          <w:rFonts w:ascii="Tahoma" w:eastAsia="微软雅黑" w:hAnsi="Tahoma" w:hint="eastAsia"/>
          <w:kern w:val="0"/>
          <w:sz w:val="22"/>
        </w:rPr>
        <w:t>在地图中行走的过程。</w:t>
      </w:r>
    </w:p>
    <w:p w14:paraId="4BC054F5" w14:textId="69AB8F2A" w:rsidR="00146559" w:rsidRDefault="00146559" w:rsidP="00146559">
      <w:pPr>
        <w:snapToGrid w:val="0"/>
        <w:rPr>
          <w:rFonts w:ascii="Tahoma" w:eastAsia="微软雅黑" w:hAnsi="Tahoma"/>
          <w:kern w:val="0"/>
          <w:sz w:val="22"/>
        </w:rPr>
      </w:pPr>
      <w:bookmarkStart w:id="2" w:name="操作"/>
      <w:r>
        <w:rPr>
          <w:rFonts w:ascii="Tahoma" w:eastAsia="微软雅黑" w:hAnsi="Tahoma" w:hint="eastAsia"/>
          <w:b/>
          <w:bCs/>
          <w:kern w:val="0"/>
          <w:sz w:val="22"/>
        </w:rPr>
        <w:t>操作</w:t>
      </w:r>
      <w:bookmarkEnd w:id="2"/>
      <w:r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CD6CFB">
        <w:rPr>
          <w:rFonts w:ascii="Tahoma" w:eastAsia="微软雅黑" w:hAnsi="Tahoma" w:hint="eastAsia"/>
          <w:kern w:val="0"/>
          <w:sz w:val="22"/>
        </w:rPr>
        <w:t>指</w:t>
      </w:r>
      <w:r w:rsidR="00703BC6">
        <w:rPr>
          <w:rFonts w:ascii="Tahoma" w:eastAsia="微软雅黑" w:hAnsi="Tahoma" w:hint="eastAsia"/>
          <w:kern w:val="0"/>
          <w:sz w:val="22"/>
        </w:rPr>
        <w:t>玩家</w:t>
      </w:r>
      <w:r w:rsidRPr="00CD6CFB">
        <w:rPr>
          <w:rFonts w:ascii="Tahoma" w:eastAsia="微软雅黑" w:hAnsi="Tahoma" w:hint="eastAsia"/>
          <w:kern w:val="0"/>
          <w:sz w:val="22"/>
        </w:rPr>
        <w:t>使用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输入设备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对电脑进行控制的过程。</w:t>
      </w:r>
      <w:r w:rsidR="00F75BAD">
        <w:rPr>
          <w:rFonts w:ascii="Tahoma" w:eastAsia="微软雅黑" w:hAnsi="Tahoma" w:hint="eastAsia"/>
          <w:kern w:val="0"/>
          <w:sz w:val="22"/>
        </w:rPr>
        <w:t xml:space="preserve"> </w:t>
      </w:r>
      <w:r w:rsidR="00F75BAD">
        <w:rPr>
          <w:rFonts w:ascii="Tahoma" w:eastAsia="微软雅黑" w:hAnsi="Tahoma" w:hint="eastAsia"/>
          <w:kern w:val="0"/>
          <w:sz w:val="22"/>
        </w:rPr>
        <w:t>操作</w:t>
      </w:r>
      <w:r w:rsidR="00F75BAD">
        <w:rPr>
          <w:rFonts w:ascii="Tahoma" w:eastAsia="微软雅黑" w:hAnsi="Tahoma" w:hint="eastAsia"/>
          <w:kern w:val="0"/>
          <w:sz w:val="22"/>
        </w:rPr>
        <w:t xml:space="preserve"> </w:t>
      </w:r>
      <w:r w:rsidR="00F75BAD">
        <w:rPr>
          <w:rFonts w:ascii="Tahoma" w:eastAsia="微软雅黑" w:hAnsi="Tahoma" w:hint="eastAsia"/>
          <w:kern w:val="0"/>
          <w:sz w:val="22"/>
        </w:rPr>
        <w:t>≠</w:t>
      </w:r>
      <w:r w:rsidR="00F75BAD">
        <w:rPr>
          <w:rFonts w:ascii="Tahoma" w:eastAsia="微软雅黑" w:hAnsi="Tahoma" w:hint="eastAsia"/>
          <w:kern w:val="0"/>
          <w:sz w:val="22"/>
        </w:rPr>
        <w:t xml:space="preserve"> </w:t>
      </w:r>
      <w:r w:rsidR="00F75BAD">
        <w:rPr>
          <w:rFonts w:ascii="Tahoma" w:eastAsia="微软雅黑" w:hAnsi="Tahoma" w:hint="eastAsia"/>
          <w:kern w:val="0"/>
          <w:sz w:val="22"/>
        </w:rPr>
        <w:t>控制。</w:t>
      </w:r>
    </w:p>
    <w:p w14:paraId="493D41A6" w14:textId="7CDE3D58" w:rsidR="00146559" w:rsidRDefault="00146559" w:rsidP="0060316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输入设备包括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键盘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手柄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鼠标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触屏。</w:t>
      </w:r>
    </w:p>
    <w:p w14:paraId="74E4587E" w14:textId="035C2778" w:rsidR="00603165" w:rsidRDefault="00603165" w:rsidP="00146559">
      <w:pPr>
        <w:snapToGrid w:val="0"/>
        <w:spacing w:after="200"/>
      </w:pPr>
      <w:r>
        <w:rPr>
          <w:rFonts w:ascii="Tahoma" w:eastAsia="微软雅黑" w:hAnsi="Tahoma" w:hint="eastAsia"/>
          <w:kern w:val="0"/>
          <w:sz w:val="22"/>
        </w:rPr>
        <w:t>输入设备知识可以去看看文档：“</w:t>
      </w:r>
      <w:r w:rsidRPr="00EC758B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EC758B">
        <w:rPr>
          <w:rFonts w:ascii="Tahoma" w:eastAsia="微软雅黑" w:hAnsi="Tahoma"/>
          <w:color w:val="0070C0"/>
          <w:kern w:val="0"/>
          <w:sz w:val="22"/>
        </w:rPr>
        <w:t>.</w:t>
      </w:r>
      <w:r w:rsidRPr="00EC758B">
        <w:rPr>
          <w:rFonts w:ascii="Tahoma" w:eastAsia="微软雅黑" w:hAnsi="Tahoma" w:hint="eastAsia"/>
          <w:color w:val="0070C0"/>
          <w:kern w:val="0"/>
          <w:sz w:val="22"/>
        </w:rPr>
        <w:t>系统</w:t>
      </w:r>
      <w:r w:rsidRPr="00EC758B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EC758B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EC758B">
        <w:rPr>
          <w:rFonts w:ascii="Tahoma" w:eastAsia="微软雅黑" w:hAnsi="Tahoma" w:hint="eastAsia"/>
          <w:color w:val="0070C0"/>
          <w:kern w:val="0"/>
          <w:sz w:val="22"/>
        </w:rPr>
        <w:t>关于输入设备核心</w:t>
      </w:r>
      <w:r w:rsidRPr="00EC758B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</w:t>
      </w:r>
    </w:p>
    <w:p w14:paraId="68CDB1CB" w14:textId="1CD72594" w:rsidR="00146559" w:rsidRDefault="00146559" w:rsidP="00146559">
      <w:pPr>
        <w:snapToGrid w:val="0"/>
      </w:pPr>
      <w:r>
        <w:rPr>
          <w:rFonts w:ascii="Tahoma" w:eastAsia="微软雅黑" w:hAnsi="Tahoma" w:hint="eastAsia"/>
          <w:b/>
          <w:bCs/>
          <w:kern w:val="0"/>
          <w:sz w:val="22"/>
        </w:rPr>
        <w:t>操作移动：</w:t>
      </w:r>
      <w:r w:rsidRPr="00CD6CFB">
        <w:rPr>
          <w:rFonts w:ascii="Tahoma" w:eastAsia="微软雅黑" w:hAnsi="Tahoma" w:hint="eastAsia"/>
          <w:kern w:val="0"/>
          <w:sz w:val="22"/>
        </w:rPr>
        <w:t>指</w:t>
      </w:r>
      <w:r w:rsidR="00703BC6">
        <w:rPr>
          <w:rFonts w:ascii="Tahoma" w:eastAsia="微软雅黑" w:hAnsi="Tahoma" w:hint="eastAsia"/>
          <w:kern w:val="0"/>
          <w:sz w:val="22"/>
        </w:rPr>
        <w:t>玩家</w:t>
      </w:r>
      <w:r w:rsidRPr="00CD6CFB">
        <w:rPr>
          <w:rFonts w:ascii="Tahoma" w:eastAsia="微软雅黑" w:hAnsi="Tahoma" w:hint="eastAsia"/>
          <w:kern w:val="0"/>
          <w:sz w:val="22"/>
        </w:rPr>
        <w:t>使用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输入设备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控制</w:t>
      </w:r>
      <w:r w:rsidRPr="008D2980">
        <w:rPr>
          <w:rFonts w:ascii="Tahoma" w:eastAsia="微软雅黑" w:hAnsi="Tahoma" w:hint="eastAsia"/>
          <w:kern w:val="0"/>
          <w:sz w:val="22"/>
        </w:rPr>
        <w:t>游戏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8D2980"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 w:hint="eastAsia"/>
          <w:kern w:val="0"/>
          <w:sz w:val="22"/>
        </w:rPr>
        <w:t>/</w:t>
      </w:r>
      <w:r w:rsidRPr="008D2980">
        <w:rPr>
          <w:rFonts w:ascii="Tahoma" w:eastAsia="微软雅黑" w:hAnsi="Tahoma" w:hint="eastAsia"/>
          <w:kern w:val="0"/>
          <w:sz w:val="22"/>
        </w:rPr>
        <w:t>事件</w:t>
      </w:r>
      <w:r w:rsidRPr="008D2980">
        <w:rPr>
          <w:rFonts w:ascii="Tahoma" w:eastAsia="微软雅黑" w:hAnsi="Tahoma" w:hint="eastAsia"/>
          <w:kern w:val="0"/>
          <w:sz w:val="22"/>
        </w:rPr>
        <w:t xml:space="preserve"> </w:t>
      </w:r>
      <w:r w:rsidRPr="008D2980">
        <w:rPr>
          <w:rFonts w:ascii="Tahoma" w:eastAsia="微软雅黑" w:hAnsi="Tahoma" w:hint="eastAsia"/>
          <w:kern w:val="0"/>
          <w:sz w:val="22"/>
        </w:rPr>
        <w:t>在地图中行走的过程</w:t>
      </w:r>
      <w:r w:rsidRPr="00CD6CFB">
        <w:rPr>
          <w:rFonts w:ascii="Tahoma" w:eastAsia="微软雅黑" w:hAnsi="Tahoma" w:hint="eastAsia"/>
          <w:kern w:val="0"/>
          <w:sz w:val="22"/>
        </w:rPr>
        <w:t>。</w:t>
      </w:r>
    </w:p>
    <w:p w14:paraId="5BBF092D" w14:textId="064062D7" w:rsidR="00EB59EA" w:rsidRDefault="00474D19" w:rsidP="00AB73C2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bookmarkStart w:id="3" w:name="允许操作移动"/>
      <w:r w:rsidRPr="00474D19">
        <w:rPr>
          <w:rFonts w:ascii="Tahoma" w:eastAsia="微软雅黑" w:hAnsi="Tahoma" w:hint="eastAsia"/>
          <w:b/>
          <w:bCs/>
          <w:kern w:val="0"/>
          <w:sz w:val="22"/>
        </w:rPr>
        <w:t>允许操作移动</w:t>
      </w:r>
      <w:bookmarkEnd w:id="3"/>
      <w:r w:rsidRPr="00474D19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474D19">
        <w:rPr>
          <w:rFonts w:ascii="Tahoma" w:eastAsia="微软雅黑" w:hAnsi="Tahoma" w:hint="eastAsia"/>
          <w:kern w:val="0"/>
          <w:sz w:val="22"/>
        </w:rPr>
        <w:t>指一种权限，权限能控制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是否允许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操作移动。</w:t>
      </w:r>
    </w:p>
    <w:p w14:paraId="7C9240C0" w14:textId="38BFB25E" w:rsidR="00215803" w:rsidRPr="00215803" w:rsidRDefault="002A198F" w:rsidP="002A198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8BCF71C" wp14:editId="4A68C33E">
            <wp:extent cx="1181100" cy="11811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84F22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7E72ECBD" wp14:editId="5814E5CF">
            <wp:extent cx="1181100" cy="11811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84F22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496A5306" wp14:editId="290A0746">
            <wp:extent cx="1181100" cy="11811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84F22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54E344A4" wp14:editId="454D76E7">
            <wp:extent cx="1181100" cy="11811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74CF21" w14:textId="2B05416D" w:rsidR="00AB73C2" w:rsidRPr="00474D19" w:rsidRDefault="00AB73C2" w:rsidP="00AB73C2">
      <w:pPr>
        <w:snapToGrid w:val="0"/>
        <w:rPr>
          <w:rFonts w:ascii="Tahoma" w:eastAsia="微软雅黑" w:hAnsi="Tahoma"/>
          <w:kern w:val="0"/>
          <w:sz w:val="22"/>
        </w:rPr>
      </w:pPr>
      <w:r w:rsidRPr="00474D19">
        <w:rPr>
          <w:rFonts w:ascii="Tahoma" w:eastAsia="微软雅黑" w:hAnsi="Tahoma" w:hint="eastAsia"/>
          <w:b/>
          <w:bCs/>
          <w:kern w:val="0"/>
          <w:sz w:val="22"/>
        </w:rPr>
        <w:t>允许操作</w:t>
      </w:r>
      <w:r>
        <w:rPr>
          <w:rFonts w:ascii="Tahoma" w:eastAsia="微软雅黑" w:hAnsi="Tahoma" w:hint="eastAsia"/>
          <w:b/>
          <w:bCs/>
          <w:kern w:val="0"/>
          <w:sz w:val="22"/>
        </w:rPr>
        <w:t>玩家</w:t>
      </w:r>
      <w:r w:rsidRPr="00474D19">
        <w:rPr>
          <w:rFonts w:ascii="Tahoma" w:eastAsia="微软雅黑" w:hAnsi="Tahoma" w:hint="eastAsia"/>
          <w:b/>
          <w:bCs/>
          <w:kern w:val="0"/>
          <w:sz w:val="22"/>
        </w:rPr>
        <w:t>移动：</w:t>
      </w:r>
      <w:r w:rsidRPr="00474D19">
        <w:rPr>
          <w:rFonts w:ascii="Tahoma" w:eastAsia="微软雅黑" w:hAnsi="Tahoma" w:hint="eastAsia"/>
          <w:kern w:val="0"/>
          <w:sz w:val="22"/>
        </w:rPr>
        <w:t>指一种权限，权限能控制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是否允许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操作</w:t>
      </w:r>
      <w:r>
        <w:rPr>
          <w:rFonts w:ascii="Tahoma" w:eastAsia="微软雅黑" w:hAnsi="Tahoma" w:hint="eastAsia"/>
          <w:kern w:val="0"/>
          <w:sz w:val="22"/>
        </w:rPr>
        <w:t>玩家的</w:t>
      </w:r>
      <w:r w:rsidRPr="00474D19">
        <w:rPr>
          <w:rFonts w:ascii="Tahoma" w:eastAsia="微软雅黑" w:hAnsi="Tahoma"/>
          <w:kern w:val="0"/>
          <w:sz w:val="22"/>
        </w:rPr>
        <w:t>移动。</w:t>
      </w:r>
    </w:p>
    <w:p w14:paraId="703C1CF4" w14:textId="155B57B7" w:rsidR="00AB73C2" w:rsidRPr="00474D19" w:rsidRDefault="00AB73C2" w:rsidP="00AB73C2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474D19">
        <w:rPr>
          <w:rFonts w:ascii="Tahoma" w:eastAsia="微软雅黑" w:hAnsi="Tahoma" w:hint="eastAsia"/>
          <w:b/>
          <w:bCs/>
          <w:kern w:val="0"/>
          <w:sz w:val="22"/>
        </w:rPr>
        <w:t>允许操作</w:t>
      </w:r>
      <w:r>
        <w:rPr>
          <w:rFonts w:ascii="Tahoma" w:eastAsia="微软雅黑" w:hAnsi="Tahoma" w:hint="eastAsia"/>
          <w:b/>
          <w:bCs/>
          <w:kern w:val="0"/>
          <w:sz w:val="22"/>
        </w:rPr>
        <w:t>事件</w:t>
      </w:r>
      <w:r w:rsidRPr="00474D19">
        <w:rPr>
          <w:rFonts w:ascii="Tahoma" w:eastAsia="微软雅黑" w:hAnsi="Tahoma" w:hint="eastAsia"/>
          <w:b/>
          <w:bCs/>
          <w:kern w:val="0"/>
          <w:sz w:val="22"/>
        </w:rPr>
        <w:t>移动：</w:t>
      </w:r>
      <w:r w:rsidRPr="00474D19">
        <w:rPr>
          <w:rFonts w:ascii="Tahoma" w:eastAsia="微软雅黑" w:hAnsi="Tahoma" w:hint="eastAsia"/>
          <w:kern w:val="0"/>
          <w:sz w:val="22"/>
        </w:rPr>
        <w:t>指一种权限，权限能控制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是否允许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操作</w:t>
      </w:r>
      <w:r>
        <w:rPr>
          <w:rFonts w:ascii="Tahoma" w:eastAsia="微软雅黑" w:hAnsi="Tahoma" w:hint="eastAsia"/>
          <w:kern w:val="0"/>
          <w:sz w:val="22"/>
        </w:rPr>
        <w:t>事件的</w:t>
      </w:r>
      <w:r w:rsidRPr="00474D19">
        <w:rPr>
          <w:rFonts w:ascii="Tahoma" w:eastAsia="微软雅黑" w:hAnsi="Tahoma"/>
          <w:kern w:val="0"/>
          <w:sz w:val="22"/>
        </w:rPr>
        <w:t>移动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AB73C2" w:rsidRPr="00AB73C2" w14:paraId="105EDCDC" w14:textId="77777777" w:rsidTr="00AB73C2">
        <w:tc>
          <w:tcPr>
            <w:tcW w:w="8522" w:type="dxa"/>
            <w:shd w:val="clear" w:color="auto" w:fill="DEEAF6" w:themeFill="accent1" w:themeFillTint="33"/>
          </w:tcPr>
          <w:p w14:paraId="020E59C6" w14:textId="7F6A9675" w:rsidR="00AB73C2" w:rsidRDefault="00AB73C2" w:rsidP="00AB73C2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该文档的重点在于“允许操作”，也就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操作权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38214EA" w14:textId="0756FA40" w:rsidR="0000469D" w:rsidRDefault="0000469D" w:rsidP="00AB73C2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操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≠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控制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操作移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≠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控制移动。</w:t>
            </w:r>
          </w:p>
          <w:p w14:paraId="341EF696" w14:textId="67B65507" w:rsidR="00AB73C2" w:rsidRDefault="00AB73C2" w:rsidP="00AB73C2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每个词都有具体的意思，最后组成了一个很长的不好理解的词组。</w:t>
            </w:r>
          </w:p>
          <w:p w14:paraId="1E32727D" w14:textId="1B908AD8" w:rsidR="00AB73C2" w:rsidRPr="00AB73C2" w:rsidRDefault="00332A31" w:rsidP="00332A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能多看几遍来理解了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(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´⊙ω⊙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`)</w:t>
            </w:r>
          </w:p>
        </w:tc>
      </w:tr>
    </w:tbl>
    <w:p w14:paraId="244861E5" w14:textId="77777777" w:rsidR="00EB59EA" w:rsidRDefault="00EB59EA" w:rsidP="00465C5E">
      <w:pPr>
        <w:rPr>
          <w:rFonts w:ascii="Tahoma" w:eastAsia="微软雅黑" w:hAnsi="Tahoma"/>
          <w:kern w:val="0"/>
          <w:sz w:val="22"/>
        </w:rPr>
      </w:pPr>
    </w:p>
    <w:p w14:paraId="4C774848" w14:textId="171CC09C" w:rsidR="00AB73C2" w:rsidRPr="00AB73C2" w:rsidRDefault="00190206" w:rsidP="001902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AF48161" w14:textId="782B0D39" w:rsidR="00CD5629" w:rsidRPr="00CD5629" w:rsidRDefault="009B7B1A" w:rsidP="00CD562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4" w:name="_2)_控制移动的渠道"/>
      <w:bookmarkStart w:id="5" w:name="_3)_控制移动"/>
      <w:bookmarkEnd w:id="4"/>
      <w:bookmarkEnd w:id="5"/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CD5629" w:rsidRPr="00ED2B7A">
        <w:rPr>
          <w:rFonts w:ascii="微软雅黑" w:eastAsia="微软雅黑" w:hAnsi="微软雅黑"/>
          <w:sz w:val="22"/>
          <w:szCs w:val="22"/>
        </w:rPr>
        <w:t xml:space="preserve">) </w:t>
      </w:r>
      <w:r w:rsidR="00EB59EA">
        <w:rPr>
          <w:rFonts w:ascii="微软雅黑" w:eastAsia="微软雅黑" w:hAnsi="微软雅黑" w:hint="eastAsia"/>
          <w:sz w:val="22"/>
          <w:szCs w:val="22"/>
        </w:rPr>
        <w:t>控制</w:t>
      </w:r>
      <w:r w:rsidR="009161D7">
        <w:rPr>
          <w:rFonts w:ascii="微软雅黑" w:eastAsia="微软雅黑" w:hAnsi="微软雅黑" w:hint="eastAsia"/>
          <w:sz w:val="22"/>
          <w:szCs w:val="22"/>
        </w:rPr>
        <w:t>移动</w:t>
      </w:r>
    </w:p>
    <w:p w14:paraId="3B56677C" w14:textId="77777777" w:rsidR="001C6748" w:rsidRDefault="007D2572" w:rsidP="001C674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控制移动：</w:t>
      </w:r>
      <w:r w:rsidRPr="009415CF">
        <w:rPr>
          <w:rFonts w:ascii="Tahoma" w:eastAsia="微软雅黑" w:hAnsi="Tahoma" w:hint="eastAsia"/>
          <w:kern w:val="0"/>
          <w:sz w:val="22"/>
        </w:rPr>
        <w:t>指</w:t>
      </w:r>
      <w:r w:rsidRPr="009415CF">
        <w:rPr>
          <w:rFonts w:ascii="Tahoma" w:eastAsia="微软雅黑" w:hAnsi="Tahoma" w:hint="eastAsia"/>
          <w:kern w:val="0"/>
          <w:sz w:val="22"/>
        </w:rPr>
        <w:t xml:space="preserve"> </w:t>
      </w:r>
      <w:r w:rsidRPr="009415CF">
        <w:rPr>
          <w:rFonts w:ascii="Tahoma" w:eastAsia="微软雅黑" w:hAnsi="Tahoma" w:hint="eastAsia"/>
          <w:color w:val="FF0000"/>
          <w:kern w:val="0"/>
          <w:sz w:val="22"/>
        </w:rPr>
        <w:t>通过任何方式</w:t>
      </w:r>
      <w:r w:rsidRPr="009415CF">
        <w:rPr>
          <w:rFonts w:ascii="Tahoma" w:eastAsia="微软雅黑" w:hAnsi="Tahoma" w:hint="eastAsia"/>
          <w:kern w:val="0"/>
          <w:sz w:val="22"/>
        </w:rPr>
        <w:t xml:space="preserve"> </w:t>
      </w:r>
      <w:r w:rsidRPr="009415CF">
        <w:rPr>
          <w:rFonts w:ascii="Tahoma" w:eastAsia="微软雅黑" w:hAnsi="Tahoma" w:hint="eastAsia"/>
          <w:kern w:val="0"/>
          <w:sz w:val="22"/>
        </w:rPr>
        <w:t>使得</w:t>
      </w:r>
      <w:r w:rsidRPr="008D2980">
        <w:rPr>
          <w:rFonts w:ascii="Tahoma" w:eastAsia="微软雅黑" w:hAnsi="Tahoma" w:hint="eastAsia"/>
          <w:kern w:val="0"/>
          <w:sz w:val="22"/>
        </w:rPr>
        <w:t>游戏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8D2980"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 w:hint="eastAsia"/>
          <w:kern w:val="0"/>
          <w:sz w:val="22"/>
        </w:rPr>
        <w:t>/</w:t>
      </w:r>
      <w:r w:rsidRPr="008D2980">
        <w:rPr>
          <w:rFonts w:ascii="Tahoma" w:eastAsia="微软雅黑" w:hAnsi="Tahoma" w:hint="eastAsia"/>
          <w:kern w:val="0"/>
          <w:sz w:val="22"/>
        </w:rPr>
        <w:t>事件</w:t>
      </w:r>
      <w:r w:rsidRPr="008D2980">
        <w:rPr>
          <w:rFonts w:ascii="Tahoma" w:eastAsia="微软雅黑" w:hAnsi="Tahoma" w:hint="eastAsia"/>
          <w:kern w:val="0"/>
          <w:sz w:val="22"/>
        </w:rPr>
        <w:t xml:space="preserve"> </w:t>
      </w:r>
      <w:r w:rsidRPr="008D2980">
        <w:rPr>
          <w:rFonts w:ascii="Tahoma" w:eastAsia="微软雅黑" w:hAnsi="Tahoma" w:hint="eastAsia"/>
          <w:kern w:val="0"/>
          <w:sz w:val="22"/>
        </w:rPr>
        <w:t>在地图中行走的过程</w:t>
      </w:r>
      <w:r w:rsidRPr="00CD6CFB">
        <w:rPr>
          <w:rFonts w:ascii="Tahoma" w:eastAsia="微软雅黑" w:hAnsi="Tahoma" w:hint="eastAsia"/>
          <w:kern w:val="0"/>
          <w:sz w:val="22"/>
        </w:rPr>
        <w:t>。</w:t>
      </w:r>
    </w:p>
    <w:p w14:paraId="733800C1" w14:textId="7CCCE619" w:rsidR="007D2572" w:rsidRDefault="001C6748" w:rsidP="001C6748">
      <w:pPr>
        <w:snapToGrid w:val="0"/>
      </w:pPr>
      <w:r>
        <w:rPr>
          <w:rFonts w:ascii="Tahoma" w:eastAsia="微软雅黑" w:hAnsi="Tahoma" w:hint="eastAsia"/>
          <w:kern w:val="0"/>
          <w:sz w:val="22"/>
        </w:rPr>
        <w:t>操作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属于控制移动的一种方式。</w:t>
      </w:r>
    </w:p>
    <w:p w14:paraId="493228FD" w14:textId="3F40FDD3" w:rsidR="003C6D61" w:rsidRDefault="007D2572" w:rsidP="007D257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控制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控制移动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90206" w14:paraId="5DC44B71" w14:textId="77777777" w:rsidTr="00190206">
        <w:tc>
          <w:tcPr>
            <w:tcW w:w="8522" w:type="dxa"/>
            <w:shd w:val="clear" w:color="auto" w:fill="DEEAF6" w:themeFill="accent1" w:themeFillTint="33"/>
          </w:tcPr>
          <w:p w14:paraId="23D92DF1" w14:textId="5DC0CD7D" w:rsidR="00190206" w:rsidRDefault="00190206" w:rsidP="00045640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控制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很多地方有其他的意思，在这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特指“通过任何方式”。</w:t>
            </w:r>
          </w:p>
        </w:tc>
      </w:tr>
    </w:tbl>
    <w:p w14:paraId="12E7E9E7" w14:textId="480E9CF3" w:rsidR="00234BC9" w:rsidRDefault="002D0BB7" w:rsidP="00E52F82">
      <w:pPr>
        <w:snapToGrid w:val="0"/>
        <w:spacing w:before="200"/>
        <w:rPr>
          <w:rFonts w:ascii="Tahoma" w:eastAsia="微软雅黑" w:hAnsi="Tahoma"/>
          <w:kern w:val="0"/>
          <w:sz w:val="22"/>
        </w:rPr>
      </w:pPr>
      <w:r w:rsidRPr="002D0BB7">
        <w:rPr>
          <w:rFonts w:ascii="Tahoma" w:eastAsia="微软雅黑" w:hAnsi="Tahoma" w:hint="eastAsia"/>
          <w:kern w:val="0"/>
          <w:sz w:val="22"/>
        </w:rPr>
        <w:t>游戏中</w:t>
      </w:r>
      <w:r w:rsidR="00E52F82">
        <w:rPr>
          <w:rFonts w:ascii="Tahoma" w:eastAsia="微软雅黑" w:hAnsi="Tahoma" w:hint="eastAsia"/>
          <w:kern w:val="0"/>
          <w:sz w:val="22"/>
        </w:rPr>
        <w:t>，</w:t>
      </w:r>
      <w:r w:rsidRPr="002D0BB7">
        <w:rPr>
          <w:rFonts w:ascii="Tahoma" w:eastAsia="微软雅黑" w:hAnsi="Tahoma" w:hint="eastAsia"/>
          <w:kern w:val="0"/>
          <w:sz w:val="22"/>
        </w:rPr>
        <w:t>物体移动</w:t>
      </w:r>
      <w:r w:rsidR="00E52F82">
        <w:rPr>
          <w:rFonts w:ascii="Tahoma" w:eastAsia="微软雅黑" w:hAnsi="Tahoma" w:hint="eastAsia"/>
          <w:kern w:val="0"/>
          <w:sz w:val="22"/>
        </w:rPr>
        <w:t xml:space="preserve"> </w:t>
      </w:r>
      <w:r w:rsidR="00E52F82">
        <w:rPr>
          <w:rFonts w:ascii="Tahoma" w:eastAsia="微软雅黑" w:hAnsi="Tahoma" w:hint="eastAsia"/>
          <w:kern w:val="0"/>
          <w:sz w:val="22"/>
        </w:rPr>
        <w:t>分为</w:t>
      </w:r>
      <w:r w:rsidR="00E52F82">
        <w:rPr>
          <w:rFonts w:ascii="Tahoma" w:eastAsia="微软雅黑" w:hAnsi="Tahoma"/>
          <w:kern w:val="0"/>
          <w:sz w:val="22"/>
        </w:rPr>
        <w:t xml:space="preserve"> </w:t>
      </w:r>
      <w:r w:rsidRPr="002D0BB7">
        <w:rPr>
          <w:rFonts w:ascii="Tahoma" w:eastAsia="微软雅黑" w:hAnsi="Tahoma" w:hint="eastAsia"/>
          <w:kern w:val="0"/>
          <w:sz w:val="22"/>
        </w:rPr>
        <w:t>事件移动</w:t>
      </w:r>
      <w:r w:rsidR="00E52F82">
        <w:rPr>
          <w:rFonts w:ascii="Tahoma" w:eastAsia="微软雅黑" w:hAnsi="Tahoma" w:hint="eastAsia"/>
          <w:kern w:val="0"/>
          <w:sz w:val="22"/>
        </w:rPr>
        <w:t>、</w:t>
      </w:r>
      <w:r w:rsidRPr="002D0BB7">
        <w:rPr>
          <w:rFonts w:ascii="Tahoma" w:eastAsia="微软雅黑" w:hAnsi="Tahoma" w:hint="eastAsia"/>
          <w:kern w:val="0"/>
          <w:sz w:val="22"/>
        </w:rPr>
        <w:t>玩家移动</w:t>
      </w:r>
      <w:r w:rsidR="00E52F82">
        <w:rPr>
          <w:rFonts w:ascii="Tahoma" w:eastAsia="微软雅黑" w:hAnsi="Tahoma" w:hint="eastAsia"/>
          <w:kern w:val="0"/>
          <w:sz w:val="22"/>
        </w:rPr>
        <w:t>。</w:t>
      </w:r>
    </w:p>
    <w:p w14:paraId="4A39ADCF" w14:textId="71C4EDBF" w:rsidR="00234BC9" w:rsidRPr="002D0BB7" w:rsidRDefault="00234BC9" w:rsidP="00234BC9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物体被控制移动时，通常有下面四种渠道：</w:t>
      </w:r>
    </w:p>
    <w:p w14:paraId="2FD815BF" w14:textId="3B56DF46" w:rsidR="009161D7" w:rsidRDefault="00CD2DF7" w:rsidP="00234BC9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 w:rsidR="002D0BB7" w:rsidRPr="00234BC9">
        <w:rPr>
          <w:rFonts w:ascii="Tahoma" w:eastAsia="微软雅黑" w:hAnsi="Tahoma"/>
          <w:b/>
          <w:bCs/>
          <w:kern w:val="0"/>
          <w:sz w:val="22"/>
        </w:rPr>
        <w:t>事件移动</w:t>
      </w:r>
      <w:r w:rsidR="002D0BB7" w:rsidRPr="00234BC9">
        <w:rPr>
          <w:rFonts w:ascii="Tahoma" w:eastAsia="微软雅黑" w:hAnsi="Tahoma"/>
          <w:b/>
          <w:bCs/>
          <w:kern w:val="0"/>
          <w:sz w:val="22"/>
        </w:rPr>
        <w:t>-</w:t>
      </w:r>
      <w:r w:rsidR="002D0BB7" w:rsidRPr="00234BC9">
        <w:rPr>
          <w:rFonts w:ascii="Tahoma" w:eastAsia="微软雅黑" w:hAnsi="Tahoma"/>
          <w:b/>
          <w:bCs/>
          <w:kern w:val="0"/>
          <w:sz w:val="22"/>
        </w:rPr>
        <w:t>移动路线</w:t>
      </w:r>
      <w:r w:rsidR="009161D7">
        <w:rPr>
          <w:rFonts w:ascii="Tahoma" w:eastAsia="微软雅黑" w:hAnsi="Tahoma" w:hint="eastAsia"/>
          <w:b/>
          <w:bCs/>
          <w:kern w:val="0"/>
          <w:sz w:val="22"/>
        </w:rPr>
        <w:t>（基于移动路线）</w:t>
      </w:r>
    </w:p>
    <w:p w14:paraId="1D02AC59" w14:textId="133C466C" w:rsidR="002D0BB7" w:rsidRDefault="00234BC9" w:rsidP="00234BC9">
      <w:pPr>
        <w:snapToGrid w:val="0"/>
        <w:rPr>
          <w:rFonts w:ascii="Tahoma" w:eastAsia="微软雅黑" w:hAnsi="Tahoma"/>
          <w:kern w:val="0"/>
          <w:sz w:val="22"/>
        </w:rPr>
      </w:pPr>
      <w:r w:rsidRPr="00234BC9">
        <w:rPr>
          <w:rFonts w:ascii="Tahoma" w:eastAsia="微软雅黑" w:hAnsi="Tahoma" w:hint="eastAsia"/>
          <w:kern w:val="0"/>
          <w:sz w:val="22"/>
        </w:rPr>
        <w:t>强制</w:t>
      </w:r>
      <w:r w:rsidR="002D0BB7" w:rsidRPr="002D0BB7">
        <w:rPr>
          <w:rFonts w:ascii="Tahoma" w:eastAsia="微软雅黑" w:hAnsi="Tahoma"/>
          <w:kern w:val="0"/>
          <w:sz w:val="22"/>
        </w:rPr>
        <w:t>移动路线指令集</w:t>
      </w:r>
      <w:r w:rsidR="002D0BB7" w:rsidRPr="002D0BB7">
        <w:rPr>
          <w:rFonts w:ascii="Tahoma" w:eastAsia="微软雅黑" w:hAnsi="Tahoma"/>
          <w:kern w:val="0"/>
          <w:sz w:val="22"/>
        </w:rPr>
        <w:t xml:space="preserve"> -&gt; </w:t>
      </w:r>
      <w:r w:rsidR="002D0BB7" w:rsidRPr="002D0BB7">
        <w:rPr>
          <w:rFonts w:ascii="Tahoma" w:eastAsia="微软雅黑" w:hAnsi="Tahoma"/>
          <w:kern w:val="0"/>
          <w:sz w:val="22"/>
        </w:rPr>
        <w:t>执行</w:t>
      </w:r>
      <w:r w:rsidR="000151A2">
        <w:rPr>
          <w:rFonts w:ascii="Tahoma" w:eastAsia="微软雅黑" w:hAnsi="Tahoma" w:hint="eastAsia"/>
          <w:kern w:val="0"/>
          <w:sz w:val="22"/>
        </w:rPr>
        <w:t>移动</w:t>
      </w:r>
      <w:r w:rsidR="002D0BB7" w:rsidRPr="002D0BB7">
        <w:rPr>
          <w:rFonts w:ascii="Tahoma" w:eastAsia="微软雅黑" w:hAnsi="Tahoma"/>
          <w:kern w:val="0"/>
          <w:sz w:val="22"/>
        </w:rPr>
        <w:t>指令</w:t>
      </w:r>
      <w:r w:rsidR="002D0BB7" w:rsidRPr="002D0BB7">
        <w:rPr>
          <w:rFonts w:ascii="Tahoma" w:eastAsia="微软雅黑" w:hAnsi="Tahoma"/>
          <w:kern w:val="0"/>
          <w:sz w:val="22"/>
        </w:rPr>
        <w:t xml:space="preserve"> -&gt; </w:t>
      </w:r>
      <w:proofErr w:type="gramStart"/>
      <w:r w:rsidR="002D0BB7">
        <w:rPr>
          <w:rFonts w:ascii="Tahoma" w:eastAsia="微软雅黑" w:hAnsi="Tahoma" w:hint="eastAsia"/>
          <w:kern w:val="0"/>
          <w:sz w:val="22"/>
        </w:rPr>
        <w:t>图块</w:t>
      </w:r>
      <w:r w:rsidR="002D0BB7" w:rsidRPr="002D0BB7">
        <w:rPr>
          <w:rFonts w:ascii="Tahoma" w:eastAsia="微软雅黑" w:hAnsi="Tahoma"/>
          <w:kern w:val="0"/>
          <w:sz w:val="22"/>
        </w:rPr>
        <w:t>是否</w:t>
      </w:r>
      <w:proofErr w:type="gramEnd"/>
      <w:r w:rsidR="002D0BB7" w:rsidRPr="002D0BB7">
        <w:rPr>
          <w:rFonts w:ascii="Tahoma" w:eastAsia="微软雅黑" w:hAnsi="Tahoma"/>
          <w:kern w:val="0"/>
          <w:sz w:val="22"/>
        </w:rPr>
        <w:t>阻塞</w:t>
      </w:r>
      <w:r w:rsidR="002D0BB7" w:rsidRPr="002D0BB7">
        <w:rPr>
          <w:rFonts w:ascii="Tahoma" w:eastAsia="微软雅黑" w:hAnsi="Tahoma"/>
          <w:kern w:val="0"/>
          <w:sz w:val="22"/>
        </w:rPr>
        <w:t xml:space="preserve"> -&gt; </w:t>
      </w:r>
      <w:r w:rsidR="00292204">
        <w:rPr>
          <w:rFonts w:ascii="Tahoma" w:eastAsia="微软雅黑" w:hAnsi="Tahoma" w:hint="eastAsia"/>
          <w:kern w:val="0"/>
          <w:sz w:val="22"/>
        </w:rPr>
        <w:t>单次</w:t>
      </w:r>
      <w:r w:rsidR="002D0BB7" w:rsidRPr="002D0BB7">
        <w:rPr>
          <w:rFonts w:ascii="Tahoma" w:eastAsia="微软雅黑" w:hAnsi="Tahoma"/>
          <w:kern w:val="0"/>
          <w:sz w:val="22"/>
        </w:rPr>
        <w:t>移动成功</w:t>
      </w:r>
      <w:r w:rsidR="002D0BB7" w:rsidRPr="002D0BB7">
        <w:rPr>
          <w:rFonts w:ascii="Tahoma" w:eastAsia="微软雅黑" w:hAnsi="Tahoma"/>
          <w:kern w:val="0"/>
          <w:sz w:val="22"/>
        </w:rPr>
        <w:t>/</w:t>
      </w:r>
      <w:r w:rsidR="002D0BB7" w:rsidRPr="002D0BB7">
        <w:rPr>
          <w:rFonts w:ascii="Tahoma" w:eastAsia="微软雅黑" w:hAnsi="Tahoma"/>
          <w:kern w:val="0"/>
          <w:sz w:val="22"/>
        </w:rPr>
        <w:t>移动失败</w:t>
      </w:r>
    </w:p>
    <w:p w14:paraId="29770DDA" w14:textId="7027E1DD" w:rsidR="00CD5629" w:rsidRDefault="00CD5629" w:rsidP="009B3C5C">
      <w:pPr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D562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C65B8C5" wp14:editId="7FF95B4F">
            <wp:extent cx="2466975" cy="814040"/>
            <wp:effectExtent l="0" t="0" r="0" b="5715"/>
            <wp:docPr id="213711368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0667" cy="821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616A9" w14:textId="35E715E3" w:rsidR="009161D7" w:rsidRDefault="00CD2DF7" w:rsidP="009161D7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9161D7" w:rsidRPr="00234BC9">
        <w:rPr>
          <w:rFonts w:ascii="Tahoma" w:eastAsia="微软雅黑" w:hAnsi="Tahoma" w:hint="eastAsia"/>
          <w:b/>
          <w:bCs/>
          <w:kern w:val="0"/>
          <w:sz w:val="22"/>
        </w:rPr>
        <w:t>事件移动</w:t>
      </w:r>
      <w:r w:rsidR="009161D7" w:rsidRPr="00234BC9">
        <w:rPr>
          <w:rFonts w:ascii="Tahoma" w:eastAsia="微软雅黑" w:hAnsi="Tahoma"/>
          <w:b/>
          <w:bCs/>
          <w:kern w:val="0"/>
          <w:sz w:val="22"/>
        </w:rPr>
        <w:t>-</w:t>
      </w:r>
      <w:r w:rsidR="009161D7" w:rsidRPr="00234BC9">
        <w:rPr>
          <w:rFonts w:ascii="Tahoma" w:eastAsia="微软雅黑" w:hAnsi="Tahoma"/>
          <w:b/>
          <w:bCs/>
          <w:kern w:val="0"/>
          <w:sz w:val="22"/>
        </w:rPr>
        <w:t>自主移动</w:t>
      </w:r>
      <w:r w:rsidR="009161D7">
        <w:rPr>
          <w:rFonts w:ascii="Tahoma" w:eastAsia="微软雅黑" w:hAnsi="Tahoma" w:hint="eastAsia"/>
          <w:b/>
          <w:bCs/>
          <w:kern w:val="0"/>
          <w:sz w:val="22"/>
        </w:rPr>
        <w:t>（基于移动路线）</w:t>
      </w:r>
    </w:p>
    <w:p w14:paraId="0E3C174C" w14:textId="31314879" w:rsidR="009161D7" w:rsidRDefault="009161D7" w:rsidP="009161D7">
      <w:pPr>
        <w:snapToGrid w:val="0"/>
        <w:rPr>
          <w:rFonts w:ascii="Tahoma" w:eastAsia="微软雅黑" w:hAnsi="Tahoma"/>
          <w:kern w:val="0"/>
          <w:sz w:val="22"/>
        </w:rPr>
      </w:pPr>
      <w:r w:rsidRPr="002D0BB7">
        <w:rPr>
          <w:rFonts w:ascii="Tahoma" w:eastAsia="微软雅黑" w:hAnsi="Tahoma"/>
          <w:kern w:val="0"/>
          <w:sz w:val="22"/>
        </w:rPr>
        <w:t>自主移动指令集</w:t>
      </w:r>
      <w:r w:rsidR="000151A2">
        <w:rPr>
          <w:rFonts w:ascii="Tahoma" w:eastAsia="微软雅黑" w:hAnsi="Tahoma" w:hint="eastAsia"/>
          <w:kern w:val="0"/>
          <w:sz w:val="22"/>
        </w:rPr>
        <w:t>(</w:t>
      </w:r>
      <w:r w:rsidRPr="002D0BB7">
        <w:rPr>
          <w:rFonts w:ascii="Tahoma" w:eastAsia="微软雅黑" w:hAnsi="Tahoma"/>
          <w:kern w:val="0"/>
          <w:sz w:val="22"/>
        </w:rPr>
        <w:t>并行</w:t>
      </w:r>
      <w:r w:rsidR="000151A2">
        <w:rPr>
          <w:rFonts w:ascii="Tahoma" w:eastAsia="微软雅黑" w:hAnsi="Tahoma" w:hint="eastAsia"/>
          <w:kern w:val="0"/>
          <w:sz w:val="22"/>
        </w:rPr>
        <w:t>)</w:t>
      </w:r>
      <w:r w:rsidRPr="002D0BB7">
        <w:rPr>
          <w:rFonts w:ascii="Tahoma" w:eastAsia="微软雅黑" w:hAnsi="Tahoma"/>
          <w:kern w:val="0"/>
          <w:sz w:val="22"/>
        </w:rPr>
        <w:t xml:space="preserve"> -&gt; </w:t>
      </w:r>
      <w:r w:rsidRPr="002D0BB7">
        <w:rPr>
          <w:rFonts w:ascii="Tahoma" w:eastAsia="微软雅黑" w:hAnsi="Tahoma"/>
          <w:kern w:val="0"/>
          <w:sz w:val="22"/>
        </w:rPr>
        <w:t>执行</w:t>
      </w:r>
      <w:r w:rsidR="000151A2">
        <w:rPr>
          <w:rFonts w:ascii="Tahoma" w:eastAsia="微软雅黑" w:hAnsi="Tahoma" w:hint="eastAsia"/>
          <w:kern w:val="0"/>
          <w:sz w:val="22"/>
        </w:rPr>
        <w:t>移动</w:t>
      </w:r>
      <w:r w:rsidRPr="002D0BB7">
        <w:rPr>
          <w:rFonts w:ascii="Tahoma" w:eastAsia="微软雅黑" w:hAnsi="Tahoma"/>
          <w:kern w:val="0"/>
          <w:sz w:val="22"/>
        </w:rPr>
        <w:t>指令</w:t>
      </w:r>
      <w:r w:rsidRPr="002D0BB7">
        <w:rPr>
          <w:rFonts w:ascii="Tahoma" w:eastAsia="微软雅黑" w:hAnsi="Tahoma"/>
          <w:kern w:val="0"/>
          <w:sz w:val="22"/>
        </w:rPr>
        <w:t xml:space="preserve"> -&gt; </w:t>
      </w:r>
      <w:proofErr w:type="gramStart"/>
      <w:r>
        <w:rPr>
          <w:rFonts w:ascii="Tahoma" w:eastAsia="微软雅黑" w:hAnsi="Tahoma" w:hint="eastAsia"/>
          <w:kern w:val="0"/>
          <w:sz w:val="22"/>
        </w:rPr>
        <w:t>图块</w:t>
      </w:r>
      <w:r w:rsidRPr="002D0BB7">
        <w:rPr>
          <w:rFonts w:ascii="Tahoma" w:eastAsia="微软雅黑" w:hAnsi="Tahoma"/>
          <w:kern w:val="0"/>
          <w:sz w:val="22"/>
        </w:rPr>
        <w:t>是否</w:t>
      </w:r>
      <w:proofErr w:type="gramEnd"/>
      <w:r w:rsidRPr="002D0BB7">
        <w:rPr>
          <w:rFonts w:ascii="Tahoma" w:eastAsia="微软雅黑" w:hAnsi="Tahoma"/>
          <w:kern w:val="0"/>
          <w:sz w:val="22"/>
        </w:rPr>
        <w:t>阻塞</w:t>
      </w:r>
      <w:r w:rsidRPr="002D0BB7">
        <w:rPr>
          <w:rFonts w:ascii="Tahoma" w:eastAsia="微软雅黑" w:hAnsi="Tahoma"/>
          <w:kern w:val="0"/>
          <w:sz w:val="22"/>
        </w:rPr>
        <w:t xml:space="preserve"> -&gt;</w:t>
      </w:r>
      <w:r>
        <w:rPr>
          <w:rFonts w:ascii="Tahoma" w:eastAsia="微软雅黑" w:hAnsi="Tahoma" w:hint="eastAsia"/>
          <w:kern w:val="0"/>
          <w:sz w:val="22"/>
        </w:rPr>
        <w:t>单次</w:t>
      </w:r>
      <w:r w:rsidRPr="002D0BB7">
        <w:rPr>
          <w:rFonts w:ascii="Tahoma" w:eastAsia="微软雅黑" w:hAnsi="Tahoma"/>
          <w:kern w:val="0"/>
          <w:sz w:val="22"/>
        </w:rPr>
        <w:t>移动成功</w:t>
      </w:r>
      <w:r w:rsidRPr="002D0BB7">
        <w:rPr>
          <w:rFonts w:ascii="Tahoma" w:eastAsia="微软雅黑" w:hAnsi="Tahoma"/>
          <w:kern w:val="0"/>
          <w:sz w:val="22"/>
        </w:rPr>
        <w:t>/</w:t>
      </w:r>
      <w:r w:rsidRPr="002D0BB7">
        <w:rPr>
          <w:rFonts w:ascii="Tahoma" w:eastAsia="微软雅黑" w:hAnsi="Tahoma"/>
          <w:kern w:val="0"/>
          <w:sz w:val="22"/>
        </w:rPr>
        <w:t>移动失败</w:t>
      </w:r>
    </w:p>
    <w:p w14:paraId="51964E06" w14:textId="180C990E" w:rsidR="009161D7" w:rsidRPr="00CD5629" w:rsidRDefault="009161D7" w:rsidP="009B3C5C">
      <w:pPr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9220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AB8FF1" wp14:editId="243ACE2B">
            <wp:extent cx="3276600" cy="1262544"/>
            <wp:effectExtent l="0" t="0" r="0" b="0"/>
            <wp:docPr id="1657500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1230" cy="1275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72CCA" w14:textId="0550CF5D" w:rsidR="009161D7" w:rsidRDefault="00CD2DF7" w:rsidP="00234BC9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2D0BB7" w:rsidRPr="00234BC9">
        <w:rPr>
          <w:rFonts w:ascii="Tahoma" w:eastAsia="微软雅黑" w:hAnsi="Tahoma"/>
          <w:b/>
          <w:bCs/>
          <w:kern w:val="0"/>
          <w:sz w:val="22"/>
        </w:rPr>
        <w:t>玩家移动</w:t>
      </w:r>
      <w:r w:rsidR="002D0BB7" w:rsidRPr="00234BC9">
        <w:rPr>
          <w:rFonts w:ascii="Tahoma" w:eastAsia="微软雅黑" w:hAnsi="Tahoma"/>
          <w:b/>
          <w:bCs/>
          <w:kern w:val="0"/>
          <w:sz w:val="22"/>
        </w:rPr>
        <w:t>-</w:t>
      </w:r>
      <w:r w:rsidR="002D0BB7" w:rsidRPr="00234BC9">
        <w:rPr>
          <w:rFonts w:ascii="Tahoma" w:eastAsia="微软雅黑" w:hAnsi="Tahoma"/>
          <w:b/>
          <w:bCs/>
          <w:kern w:val="0"/>
          <w:sz w:val="22"/>
        </w:rPr>
        <w:t>移动路线</w:t>
      </w:r>
      <w:r w:rsidR="009161D7">
        <w:rPr>
          <w:rFonts w:ascii="Tahoma" w:eastAsia="微软雅黑" w:hAnsi="Tahoma" w:hint="eastAsia"/>
          <w:b/>
          <w:bCs/>
          <w:kern w:val="0"/>
          <w:sz w:val="22"/>
        </w:rPr>
        <w:t>（基于移动路线）</w:t>
      </w:r>
    </w:p>
    <w:p w14:paraId="6D6F9859" w14:textId="16F7BAE1" w:rsidR="0091432D" w:rsidRDefault="00234BC9" w:rsidP="00234BC9">
      <w:pPr>
        <w:snapToGrid w:val="0"/>
        <w:rPr>
          <w:rFonts w:ascii="Tahoma" w:eastAsia="微软雅黑" w:hAnsi="Tahoma"/>
          <w:kern w:val="0"/>
          <w:sz w:val="22"/>
        </w:rPr>
      </w:pPr>
      <w:r w:rsidRPr="00234BC9">
        <w:rPr>
          <w:rFonts w:ascii="Tahoma" w:eastAsia="微软雅黑" w:hAnsi="Tahoma" w:hint="eastAsia"/>
          <w:kern w:val="0"/>
          <w:sz w:val="22"/>
        </w:rPr>
        <w:t>强制</w:t>
      </w:r>
      <w:r w:rsidR="002D0BB7" w:rsidRPr="002D0BB7">
        <w:rPr>
          <w:rFonts w:ascii="Tahoma" w:eastAsia="微软雅黑" w:hAnsi="Tahoma"/>
          <w:kern w:val="0"/>
          <w:sz w:val="22"/>
        </w:rPr>
        <w:t>移动路线指令集</w:t>
      </w:r>
      <w:r w:rsidR="002D0BB7" w:rsidRPr="002D0BB7">
        <w:rPr>
          <w:rFonts w:ascii="Tahoma" w:eastAsia="微软雅黑" w:hAnsi="Tahoma"/>
          <w:kern w:val="0"/>
          <w:sz w:val="22"/>
        </w:rPr>
        <w:t xml:space="preserve"> -&gt; </w:t>
      </w:r>
      <w:r w:rsidR="002D0BB7" w:rsidRPr="002D0BB7">
        <w:rPr>
          <w:rFonts w:ascii="Tahoma" w:eastAsia="微软雅黑" w:hAnsi="Tahoma"/>
          <w:kern w:val="0"/>
          <w:sz w:val="22"/>
        </w:rPr>
        <w:t>执行</w:t>
      </w:r>
      <w:r w:rsidR="000151A2">
        <w:rPr>
          <w:rFonts w:ascii="Tahoma" w:eastAsia="微软雅黑" w:hAnsi="Tahoma" w:hint="eastAsia"/>
          <w:kern w:val="0"/>
          <w:sz w:val="22"/>
        </w:rPr>
        <w:t>移动</w:t>
      </w:r>
      <w:r w:rsidR="002D0BB7" w:rsidRPr="002D0BB7">
        <w:rPr>
          <w:rFonts w:ascii="Tahoma" w:eastAsia="微软雅黑" w:hAnsi="Tahoma"/>
          <w:kern w:val="0"/>
          <w:sz w:val="22"/>
        </w:rPr>
        <w:t>指令</w:t>
      </w:r>
      <w:r w:rsidR="002D0BB7" w:rsidRPr="002D0BB7">
        <w:rPr>
          <w:rFonts w:ascii="Tahoma" w:eastAsia="微软雅黑" w:hAnsi="Tahoma"/>
          <w:kern w:val="0"/>
          <w:sz w:val="22"/>
        </w:rPr>
        <w:t xml:space="preserve"> -&gt; </w:t>
      </w:r>
      <w:proofErr w:type="gramStart"/>
      <w:r w:rsidR="002D0BB7">
        <w:rPr>
          <w:rFonts w:ascii="Tahoma" w:eastAsia="微软雅黑" w:hAnsi="Tahoma" w:hint="eastAsia"/>
          <w:kern w:val="0"/>
          <w:sz w:val="22"/>
        </w:rPr>
        <w:t>图块</w:t>
      </w:r>
      <w:r w:rsidR="002D0BB7" w:rsidRPr="002D0BB7">
        <w:rPr>
          <w:rFonts w:ascii="Tahoma" w:eastAsia="微软雅黑" w:hAnsi="Tahoma"/>
          <w:kern w:val="0"/>
          <w:sz w:val="22"/>
        </w:rPr>
        <w:t>是否</w:t>
      </w:r>
      <w:proofErr w:type="gramEnd"/>
      <w:r w:rsidR="002D0BB7" w:rsidRPr="002D0BB7">
        <w:rPr>
          <w:rFonts w:ascii="Tahoma" w:eastAsia="微软雅黑" w:hAnsi="Tahoma"/>
          <w:kern w:val="0"/>
          <w:sz w:val="22"/>
        </w:rPr>
        <w:t>阻塞</w:t>
      </w:r>
      <w:r w:rsidR="002D0BB7" w:rsidRPr="002D0BB7">
        <w:rPr>
          <w:rFonts w:ascii="Tahoma" w:eastAsia="微软雅黑" w:hAnsi="Tahoma"/>
          <w:kern w:val="0"/>
          <w:sz w:val="22"/>
        </w:rPr>
        <w:t xml:space="preserve"> -&gt; </w:t>
      </w:r>
      <w:r w:rsidR="00292204">
        <w:rPr>
          <w:rFonts w:ascii="Tahoma" w:eastAsia="微软雅黑" w:hAnsi="Tahoma" w:hint="eastAsia"/>
          <w:kern w:val="0"/>
          <w:sz w:val="22"/>
        </w:rPr>
        <w:t>单次</w:t>
      </w:r>
      <w:r w:rsidR="002D0BB7" w:rsidRPr="002D0BB7">
        <w:rPr>
          <w:rFonts w:ascii="Tahoma" w:eastAsia="微软雅黑" w:hAnsi="Tahoma"/>
          <w:kern w:val="0"/>
          <w:sz w:val="22"/>
        </w:rPr>
        <w:t>移动成功</w:t>
      </w:r>
      <w:r w:rsidR="002D0BB7" w:rsidRPr="002D0BB7">
        <w:rPr>
          <w:rFonts w:ascii="Tahoma" w:eastAsia="微软雅黑" w:hAnsi="Tahoma"/>
          <w:kern w:val="0"/>
          <w:sz w:val="22"/>
        </w:rPr>
        <w:t>/</w:t>
      </w:r>
      <w:r w:rsidR="002D0BB7" w:rsidRPr="002D0BB7">
        <w:rPr>
          <w:rFonts w:ascii="Tahoma" w:eastAsia="微软雅黑" w:hAnsi="Tahoma"/>
          <w:kern w:val="0"/>
          <w:sz w:val="22"/>
        </w:rPr>
        <w:t>移动失败</w:t>
      </w:r>
    </w:p>
    <w:p w14:paraId="2DDE8DF8" w14:textId="7A5DCDF0" w:rsidR="002D0BB7" w:rsidRPr="009161D7" w:rsidRDefault="00CD5629" w:rsidP="009B3C5C">
      <w:pPr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D562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08F5DE" wp14:editId="387F80AE">
            <wp:extent cx="2171700" cy="807657"/>
            <wp:effectExtent l="0" t="0" r="0" b="0"/>
            <wp:docPr id="269008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7329" cy="820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C3E17E" w14:textId="2B8F78CB" w:rsidR="009161D7" w:rsidRDefault="00CD2DF7" w:rsidP="009161D7">
      <w:pPr>
        <w:snapToGrid w:val="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9161D7" w:rsidRPr="00234BC9">
        <w:rPr>
          <w:rFonts w:ascii="Tahoma" w:eastAsia="微软雅黑" w:hAnsi="Tahoma"/>
          <w:b/>
          <w:bCs/>
          <w:kern w:val="0"/>
          <w:sz w:val="22"/>
        </w:rPr>
        <w:t>玩家移动</w:t>
      </w:r>
      <w:r w:rsidR="009161D7" w:rsidRPr="00234BC9">
        <w:rPr>
          <w:rFonts w:ascii="Tahoma" w:eastAsia="微软雅黑" w:hAnsi="Tahoma"/>
          <w:b/>
          <w:bCs/>
          <w:kern w:val="0"/>
          <w:sz w:val="22"/>
        </w:rPr>
        <w:t>-</w:t>
      </w:r>
      <w:r w:rsidR="009161D7" w:rsidRPr="00234BC9">
        <w:rPr>
          <w:rFonts w:ascii="Tahoma" w:eastAsia="微软雅黑" w:hAnsi="Tahoma"/>
          <w:b/>
          <w:bCs/>
          <w:kern w:val="0"/>
          <w:sz w:val="22"/>
        </w:rPr>
        <w:t>输入设备</w:t>
      </w:r>
      <w:r w:rsidR="004B790C">
        <w:rPr>
          <w:rFonts w:ascii="Tahoma" w:eastAsia="微软雅黑" w:hAnsi="Tahoma" w:hint="eastAsia"/>
          <w:b/>
          <w:bCs/>
          <w:kern w:val="0"/>
          <w:sz w:val="22"/>
        </w:rPr>
        <w:t>操作</w:t>
      </w:r>
      <w:r w:rsidR="009161D7" w:rsidRPr="00234BC9">
        <w:rPr>
          <w:rFonts w:ascii="Tahoma" w:eastAsia="微软雅黑" w:hAnsi="Tahoma"/>
          <w:b/>
          <w:bCs/>
          <w:kern w:val="0"/>
          <w:sz w:val="22"/>
        </w:rPr>
        <w:t>移动</w:t>
      </w:r>
      <w:r w:rsidR="009161D7">
        <w:rPr>
          <w:rFonts w:ascii="Tahoma" w:eastAsia="微软雅黑" w:hAnsi="Tahoma" w:hint="eastAsia"/>
          <w:b/>
          <w:bCs/>
          <w:kern w:val="0"/>
          <w:sz w:val="22"/>
        </w:rPr>
        <w:t>（基于</w:t>
      </w:r>
      <w:r>
        <w:rPr>
          <w:rFonts w:ascii="Tahoma" w:eastAsia="微软雅黑" w:hAnsi="Tahoma" w:hint="eastAsia"/>
          <w:b/>
          <w:bCs/>
          <w:kern w:val="0"/>
          <w:sz w:val="22"/>
        </w:rPr>
        <w:t>操作</w:t>
      </w:r>
      <w:r w:rsidR="00227B22">
        <w:rPr>
          <w:rFonts w:ascii="Tahoma" w:eastAsia="微软雅黑" w:hAnsi="Tahoma" w:hint="eastAsia"/>
          <w:b/>
          <w:bCs/>
          <w:kern w:val="0"/>
          <w:sz w:val="22"/>
        </w:rPr>
        <w:t>权限</w:t>
      </w:r>
      <w:r w:rsidR="009161D7">
        <w:rPr>
          <w:rFonts w:ascii="Tahoma" w:eastAsia="微软雅黑" w:hAnsi="Tahoma" w:hint="eastAsia"/>
          <w:b/>
          <w:bCs/>
          <w:kern w:val="0"/>
          <w:sz w:val="22"/>
        </w:rPr>
        <w:t>）</w:t>
      </w:r>
    </w:p>
    <w:p w14:paraId="0A28663B" w14:textId="66EC6BFD" w:rsidR="009161D7" w:rsidRDefault="009161D7" w:rsidP="009161D7">
      <w:pPr>
        <w:snapToGrid w:val="0"/>
        <w:rPr>
          <w:rFonts w:ascii="Tahoma" w:eastAsia="微软雅黑" w:hAnsi="Tahoma"/>
          <w:kern w:val="0"/>
          <w:sz w:val="22"/>
        </w:rPr>
      </w:pPr>
      <w:r w:rsidRPr="002D0BB7">
        <w:rPr>
          <w:rFonts w:ascii="Tahoma" w:eastAsia="微软雅黑" w:hAnsi="Tahoma"/>
          <w:kern w:val="0"/>
          <w:sz w:val="22"/>
        </w:rPr>
        <w:t>按下物理按键</w:t>
      </w:r>
      <w:r w:rsidRPr="002D0BB7">
        <w:rPr>
          <w:rFonts w:ascii="Tahoma" w:eastAsia="微软雅黑" w:hAnsi="Tahoma"/>
          <w:kern w:val="0"/>
          <w:sz w:val="22"/>
        </w:rPr>
        <w:t xml:space="preserve"> -&gt; </w:t>
      </w:r>
      <w:r w:rsidRPr="002D0BB7">
        <w:rPr>
          <w:rFonts w:ascii="Tahoma" w:eastAsia="微软雅黑" w:hAnsi="Tahoma"/>
          <w:kern w:val="0"/>
          <w:sz w:val="22"/>
        </w:rPr>
        <w:t>激活逻辑按键</w:t>
      </w:r>
      <w:r w:rsidRPr="002D0BB7">
        <w:rPr>
          <w:rFonts w:ascii="Tahoma" w:eastAsia="微软雅黑" w:hAnsi="Tahoma"/>
          <w:kern w:val="0"/>
          <w:sz w:val="22"/>
        </w:rPr>
        <w:t xml:space="preserve"> -&gt; </w:t>
      </w:r>
      <w:r w:rsidRPr="002D0BB7">
        <w:rPr>
          <w:rFonts w:ascii="Tahoma" w:eastAsia="微软雅黑" w:hAnsi="Tahoma"/>
          <w:kern w:val="0"/>
          <w:sz w:val="22"/>
        </w:rPr>
        <w:t>是否</w:t>
      </w:r>
      <w:r w:rsidR="008211B1">
        <w:rPr>
          <w:rFonts w:ascii="Tahoma" w:eastAsia="微软雅黑" w:hAnsi="Tahoma"/>
          <w:kern w:val="0"/>
          <w:sz w:val="22"/>
        </w:rPr>
        <w:t>允许操作移动</w:t>
      </w:r>
      <w:r w:rsidRPr="002D0BB7">
        <w:rPr>
          <w:rFonts w:ascii="Tahoma" w:eastAsia="微软雅黑" w:hAnsi="Tahoma"/>
          <w:kern w:val="0"/>
          <w:sz w:val="22"/>
        </w:rPr>
        <w:t xml:space="preserve"> -&gt; </w:t>
      </w:r>
      <w:r w:rsidRPr="002D0BB7">
        <w:rPr>
          <w:rFonts w:ascii="Tahoma" w:eastAsia="微软雅黑" w:hAnsi="Tahoma"/>
          <w:kern w:val="0"/>
          <w:sz w:val="22"/>
        </w:rPr>
        <w:t>执行</w:t>
      </w:r>
      <w:r w:rsidR="000151A2">
        <w:rPr>
          <w:rFonts w:ascii="Tahoma" w:eastAsia="微软雅黑" w:hAnsi="Tahoma" w:hint="eastAsia"/>
          <w:kern w:val="0"/>
          <w:sz w:val="22"/>
        </w:rPr>
        <w:t>移动</w:t>
      </w:r>
      <w:r w:rsidRPr="002D0BB7">
        <w:rPr>
          <w:rFonts w:ascii="Tahoma" w:eastAsia="微软雅黑" w:hAnsi="Tahoma"/>
          <w:kern w:val="0"/>
          <w:sz w:val="22"/>
        </w:rPr>
        <w:t>指令</w:t>
      </w:r>
      <w:r w:rsidRPr="002D0BB7">
        <w:rPr>
          <w:rFonts w:ascii="Tahoma" w:eastAsia="微软雅黑" w:hAnsi="Tahoma"/>
          <w:kern w:val="0"/>
          <w:sz w:val="22"/>
        </w:rPr>
        <w:t xml:space="preserve"> -&gt;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hint="eastAsia"/>
          <w:kern w:val="0"/>
          <w:sz w:val="22"/>
        </w:rPr>
        <w:t>图块</w:t>
      </w:r>
      <w:r w:rsidRPr="002D0BB7">
        <w:rPr>
          <w:rFonts w:ascii="Tahoma" w:eastAsia="微软雅黑" w:hAnsi="Tahoma"/>
          <w:kern w:val="0"/>
          <w:sz w:val="22"/>
        </w:rPr>
        <w:t>是否</w:t>
      </w:r>
      <w:proofErr w:type="gramEnd"/>
      <w:r w:rsidRPr="002D0BB7">
        <w:rPr>
          <w:rFonts w:ascii="Tahoma" w:eastAsia="微软雅黑" w:hAnsi="Tahoma"/>
          <w:kern w:val="0"/>
          <w:sz w:val="22"/>
        </w:rPr>
        <w:t>阻塞</w:t>
      </w:r>
      <w:r w:rsidRPr="002D0BB7">
        <w:rPr>
          <w:rFonts w:ascii="Tahoma" w:eastAsia="微软雅黑" w:hAnsi="Tahom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单次</w:t>
      </w:r>
      <w:r w:rsidRPr="002D0BB7">
        <w:rPr>
          <w:rFonts w:ascii="Tahoma" w:eastAsia="微软雅黑" w:hAnsi="Tahoma"/>
          <w:kern w:val="0"/>
          <w:sz w:val="22"/>
        </w:rPr>
        <w:t>移动成功</w:t>
      </w:r>
      <w:r w:rsidRPr="002D0BB7">
        <w:rPr>
          <w:rFonts w:ascii="Tahoma" w:eastAsia="微软雅黑" w:hAnsi="Tahoma"/>
          <w:kern w:val="0"/>
          <w:sz w:val="22"/>
        </w:rPr>
        <w:t>/</w:t>
      </w:r>
      <w:r w:rsidRPr="002D0BB7">
        <w:rPr>
          <w:rFonts w:ascii="Tahoma" w:eastAsia="微软雅黑" w:hAnsi="Tahoma"/>
          <w:kern w:val="0"/>
          <w:sz w:val="22"/>
        </w:rPr>
        <w:t>移动失败</w:t>
      </w:r>
    </w:p>
    <w:p w14:paraId="4AE69E9B" w14:textId="11421DA9" w:rsidR="009161D7" w:rsidRPr="00BA1590" w:rsidRDefault="00BA1590" w:rsidP="00BA159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E8CB27D" wp14:editId="66A83F3F">
            <wp:extent cx="1181100" cy="11811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5F8F4BEC" wp14:editId="17607620">
            <wp:extent cx="1181100" cy="11811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6AA077D9" wp14:editId="2922B1F3">
            <wp:extent cx="1181100" cy="1181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33118341" wp14:editId="41E5357F">
            <wp:extent cx="1181100" cy="11811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C7F8E" w14:textId="77777777" w:rsidR="00275E1F" w:rsidRPr="00342950" w:rsidRDefault="00275E1F" w:rsidP="00275E1F">
      <w:pPr>
        <w:snapToGrid w:val="0"/>
        <w:rPr>
          <w:rFonts w:ascii="Tahoma" w:eastAsia="微软雅黑" w:hAnsi="Tahoma"/>
          <w:kern w:val="0"/>
          <w:sz w:val="22"/>
        </w:rPr>
      </w:pPr>
      <w:r w:rsidRPr="00342950">
        <w:rPr>
          <w:rFonts w:ascii="Tahoma" w:eastAsia="微软雅黑" w:hAnsi="Tahoma" w:hint="eastAsia"/>
          <w:kern w:val="0"/>
          <w:sz w:val="22"/>
        </w:rPr>
        <w:lastRenderedPageBreak/>
        <w:t>上述的四种渠道中，前三种都基于</w:t>
      </w:r>
      <w:r w:rsidRPr="00342950">
        <w:rPr>
          <w:rFonts w:ascii="Tahoma" w:eastAsia="微软雅黑" w:hAnsi="Tahoma" w:hint="eastAsia"/>
          <w:kern w:val="0"/>
          <w:sz w:val="22"/>
        </w:rPr>
        <w:t xml:space="preserve"> </w:t>
      </w:r>
      <w:r w:rsidRPr="00342950">
        <w:rPr>
          <w:rFonts w:ascii="Tahoma" w:eastAsia="微软雅黑" w:hAnsi="Tahoma" w:hint="eastAsia"/>
          <w:kern w:val="0"/>
          <w:sz w:val="22"/>
        </w:rPr>
        <w:t>移动路线，</w:t>
      </w:r>
    </w:p>
    <w:p w14:paraId="11765BAD" w14:textId="34E63E95" w:rsidR="00275E1F" w:rsidRDefault="00275E1F" w:rsidP="00275E1F">
      <w:pPr>
        <w:snapToGrid w:val="0"/>
        <w:rPr>
          <w:rFonts w:ascii="微软雅黑" w:eastAsia="微软雅黑" w:hAnsi="微软雅黑" w:cstheme="majorBidi"/>
          <w:b/>
          <w:bCs/>
          <w:sz w:val="22"/>
        </w:rPr>
      </w:pPr>
      <w:r w:rsidRPr="00342950">
        <w:rPr>
          <w:rFonts w:ascii="Tahoma" w:eastAsia="微软雅黑" w:hAnsi="Tahoma" w:hint="eastAsia"/>
          <w:kern w:val="0"/>
          <w:sz w:val="22"/>
        </w:rPr>
        <w:t>只有最后一个才基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移动的权限</w:t>
      </w:r>
      <w:r w:rsidRPr="00342950">
        <w:rPr>
          <w:rFonts w:ascii="Tahoma" w:eastAsia="微软雅黑" w:hAnsi="Tahoma" w:hint="eastAsia"/>
          <w:kern w:val="0"/>
          <w:sz w:val="22"/>
        </w:rPr>
        <w:t>。</w:t>
      </w:r>
    </w:p>
    <w:p w14:paraId="2F03C014" w14:textId="77777777" w:rsidR="00275E1F" w:rsidRDefault="00275E1F" w:rsidP="00DF4A54">
      <w:pPr>
        <w:snapToGrid w:val="0"/>
        <w:rPr>
          <w:rFonts w:ascii="微软雅黑" w:eastAsia="微软雅黑" w:hAnsi="微软雅黑" w:cstheme="majorBidi"/>
          <w:b/>
          <w:bCs/>
          <w:sz w:val="22"/>
        </w:rPr>
      </w:pPr>
    </w:p>
    <w:p w14:paraId="6465578B" w14:textId="58B6B59D" w:rsidR="00B80EC1" w:rsidRDefault="00034A7A" w:rsidP="00DF4A5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控制移动方式：</w:t>
      </w:r>
      <w:r w:rsidR="0012177F" w:rsidRPr="0012177F">
        <w:rPr>
          <w:rFonts w:ascii="Tahoma" w:eastAsia="微软雅黑" w:hAnsi="Tahoma" w:hint="eastAsia"/>
          <w:kern w:val="0"/>
          <w:sz w:val="22"/>
        </w:rPr>
        <w:t>指</w:t>
      </w:r>
      <w:r w:rsidR="00F40128">
        <w:rPr>
          <w:rFonts w:ascii="Tahoma" w:eastAsia="微软雅黑" w:hAnsi="Tahoma" w:hint="eastAsia"/>
          <w:kern w:val="0"/>
          <w:sz w:val="22"/>
        </w:rPr>
        <w:t>在</w:t>
      </w:r>
      <w:r w:rsidR="00F40128" w:rsidRPr="008D2980">
        <w:rPr>
          <w:rFonts w:ascii="Tahoma" w:eastAsia="微软雅黑" w:hAnsi="Tahoma" w:hint="eastAsia"/>
          <w:kern w:val="0"/>
          <w:sz w:val="22"/>
        </w:rPr>
        <w:t>游戏中</w:t>
      </w:r>
      <w:r w:rsidR="00F40128">
        <w:rPr>
          <w:rFonts w:ascii="Tahoma" w:eastAsia="微软雅黑" w:hAnsi="Tahoma" w:hint="eastAsia"/>
          <w:kern w:val="0"/>
          <w:sz w:val="22"/>
        </w:rPr>
        <w:t>，</w:t>
      </w:r>
      <w:r w:rsidR="00F40128" w:rsidRPr="009415CF">
        <w:rPr>
          <w:rFonts w:ascii="Tahoma" w:eastAsia="微软雅黑" w:hAnsi="Tahoma" w:hint="eastAsia"/>
          <w:kern w:val="0"/>
          <w:sz w:val="22"/>
        </w:rPr>
        <w:t>使</w:t>
      </w:r>
      <w:r w:rsidR="00F40128">
        <w:rPr>
          <w:rFonts w:ascii="Tahoma" w:eastAsia="微软雅黑" w:hAnsi="Tahoma" w:hint="eastAsia"/>
          <w:kern w:val="0"/>
          <w:sz w:val="22"/>
        </w:rPr>
        <w:t xml:space="preserve"> </w:t>
      </w:r>
      <w:r w:rsidR="00F40128" w:rsidRPr="008D2980">
        <w:rPr>
          <w:rFonts w:ascii="Tahoma" w:eastAsia="微软雅黑" w:hAnsi="Tahoma" w:hint="eastAsia"/>
          <w:kern w:val="0"/>
          <w:sz w:val="22"/>
        </w:rPr>
        <w:t>玩家</w:t>
      </w:r>
      <w:r w:rsidR="00F40128">
        <w:rPr>
          <w:rFonts w:ascii="Tahoma" w:eastAsia="微软雅黑" w:hAnsi="Tahoma" w:hint="eastAsia"/>
          <w:kern w:val="0"/>
          <w:sz w:val="22"/>
        </w:rPr>
        <w:t>/</w:t>
      </w:r>
      <w:r w:rsidR="00F40128" w:rsidRPr="008D2980">
        <w:rPr>
          <w:rFonts w:ascii="Tahoma" w:eastAsia="微软雅黑" w:hAnsi="Tahoma" w:hint="eastAsia"/>
          <w:kern w:val="0"/>
          <w:sz w:val="22"/>
        </w:rPr>
        <w:t>事件</w:t>
      </w:r>
      <w:r w:rsidR="00F40128" w:rsidRPr="008D2980">
        <w:rPr>
          <w:rFonts w:ascii="Tahoma" w:eastAsia="微软雅黑" w:hAnsi="Tahoma" w:hint="eastAsia"/>
          <w:kern w:val="0"/>
          <w:sz w:val="22"/>
        </w:rPr>
        <w:t xml:space="preserve"> </w:t>
      </w:r>
      <w:r w:rsidR="00F40128" w:rsidRPr="008D2980">
        <w:rPr>
          <w:rFonts w:ascii="Tahoma" w:eastAsia="微软雅黑" w:hAnsi="Tahoma" w:hint="eastAsia"/>
          <w:kern w:val="0"/>
          <w:sz w:val="22"/>
        </w:rPr>
        <w:t>在地图中行走的</w:t>
      </w:r>
      <w:r w:rsidR="00F40128">
        <w:rPr>
          <w:rFonts w:ascii="Tahoma" w:eastAsia="微软雅黑" w:hAnsi="Tahoma" w:hint="eastAsia"/>
          <w:kern w:val="0"/>
          <w:sz w:val="22"/>
        </w:rPr>
        <w:t>方式</w:t>
      </w:r>
      <w:r w:rsidR="0012177F" w:rsidRPr="0012177F">
        <w:rPr>
          <w:rFonts w:ascii="Tahoma" w:eastAsia="微软雅黑" w:hAnsi="Tahoma"/>
          <w:kern w:val="0"/>
          <w:sz w:val="22"/>
        </w:rPr>
        <w:t>。</w:t>
      </w:r>
    </w:p>
    <w:p w14:paraId="74622BD6" w14:textId="2EDB45E9" w:rsidR="00F40128" w:rsidRPr="00B80EC1" w:rsidRDefault="00F40128" w:rsidP="00DF4A5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前面的介绍，可以分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移动权限控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移动路线控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种。</w:t>
      </w:r>
    </w:p>
    <w:p w14:paraId="3B781072" w14:textId="107977CA" w:rsidR="00B5733D" w:rsidRDefault="00F40128" w:rsidP="000368B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 w:rsidR="00034A7A">
        <w:rPr>
          <w:rFonts w:ascii="Tahoma" w:eastAsia="微软雅黑" w:hAnsi="Tahoma" w:hint="eastAsia"/>
          <w:kern w:val="0"/>
          <w:sz w:val="22"/>
        </w:rPr>
        <w:t>注意</w:t>
      </w:r>
      <w:r w:rsidR="00034A7A">
        <w:rPr>
          <w:rFonts w:ascii="Tahoma" w:eastAsia="微软雅黑" w:hAnsi="Tahoma" w:hint="eastAsia"/>
          <w:kern w:val="0"/>
          <w:sz w:val="22"/>
        </w:rPr>
        <w:t xml:space="preserve"> </w:t>
      </w:r>
      <w:r w:rsidR="00034A7A">
        <w:rPr>
          <w:rFonts w:ascii="Tahoma" w:eastAsia="微软雅黑" w:hAnsi="Tahoma" w:hint="eastAsia"/>
          <w:kern w:val="0"/>
          <w:sz w:val="22"/>
        </w:rPr>
        <w:t>操作移动权限</w:t>
      </w:r>
      <w:r w:rsidR="00034A7A">
        <w:rPr>
          <w:rFonts w:ascii="Tahoma" w:eastAsia="微软雅黑" w:hAnsi="Tahoma" w:hint="eastAsia"/>
          <w:kern w:val="0"/>
          <w:sz w:val="22"/>
        </w:rPr>
        <w:t xml:space="preserve"> </w:t>
      </w:r>
      <w:r w:rsidR="00924D53">
        <w:rPr>
          <w:rFonts w:ascii="Tahoma" w:eastAsia="微软雅黑" w:hAnsi="Tahoma" w:hint="eastAsia"/>
          <w:kern w:val="0"/>
          <w:sz w:val="22"/>
        </w:rPr>
        <w:t>与</w:t>
      </w:r>
      <w:r w:rsidR="00924D53">
        <w:rPr>
          <w:rFonts w:ascii="Tahoma" w:eastAsia="微软雅黑" w:hAnsi="Tahoma" w:hint="eastAsia"/>
          <w:kern w:val="0"/>
          <w:sz w:val="22"/>
        </w:rPr>
        <w:t xml:space="preserve"> </w:t>
      </w:r>
      <w:r w:rsidR="00924D53">
        <w:rPr>
          <w:rFonts w:ascii="Tahoma" w:eastAsia="微软雅黑" w:hAnsi="Tahoma" w:hint="eastAsia"/>
          <w:kern w:val="0"/>
          <w:sz w:val="22"/>
        </w:rPr>
        <w:t>移动路线</w:t>
      </w:r>
      <w:r w:rsidR="00924D5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互独立，是两个功能</w:t>
      </w:r>
      <w:r w:rsidR="00924D53">
        <w:rPr>
          <w:rFonts w:ascii="Tahoma" w:eastAsia="微软雅黑" w:hAnsi="Tahoma" w:hint="eastAsia"/>
          <w:kern w:val="0"/>
          <w:sz w:val="22"/>
        </w:rPr>
        <w:t>。</w:t>
      </w:r>
    </w:p>
    <w:p w14:paraId="362084F1" w14:textId="2A2558BE" w:rsidR="00F31657" w:rsidRDefault="0012177F" w:rsidP="000368B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9855" w:dyaOrig="1575" w14:anchorId="4838DD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66pt" o:ole="">
            <v:imagedata r:id="rId15" o:title=""/>
          </v:shape>
          <o:OLEObject Type="Embed" ProgID="Visio.Drawing.15" ShapeID="_x0000_i1025" DrawAspect="Content" ObjectID="_1768363780" r:id="rId16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71F79" w14:paraId="6BA5812F" w14:textId="77777777" w:rsidTr="00632F2C">
        <w:tc>
          <w:tcPr>
            <w:tcW w:w="8522" w:type="dxa"/>
            <w:shd w:val="clear" w:color="auto" w:fill="DEEAF6" w:themeFill="accent1" w:themeFillTint="33"/>
          </w:tcPr>
          <w:p w14:paraId="09D5FCAD" w14:textId="46EEA96D" w:rsidR="00971F79" w:rsidRDefault="00971F79" w:rsidP="00632F2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移动路线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ED2E8D">
              <w:rPr>
                <w:rFonts w:ascii="Tahoma" w:eastAsia="微软雅黑" w:hAnsi="Tahoma" w:hint="eastAsia"/>
                <w:kern w:val="0"/>
                <w:sz w:val="22"/>
              </w:rPr>
              <w:t>使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脚本控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物体移动。</w:t>
            </w:r>
          </w:p>
          <w:p w14:paraId="714B2A5F" w14:textId="5159BA6E" w:rsidR="00971F79" w:rsidRPr="00342950" w:rsidRDefault="00971F79" w:rsidP="00632F2C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操作移动权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ED2E8D">
              <w:rPr>
                <w:rFonts w:ascii="Tahoma" w:eastAsia="微软雅黑" w:hAnsi="Tahoma" w:hint="eastAsia"/>
                <w:kern w:val="0"/>
                <w:sz w:val="22"/>
              </w:rPr>
              <w:t>使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玩家通过输入设备控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物体移动。</w:t>
            </w:r>
          </w:p>
        </w:tc>
      </w:tr>
    </w:tbl>
    <w:p w14:paraId="164A6697" w14:textId="74DCB778" w:rsidR="003172CC" w:rsidRDefault="003172CC" w:rsidP="003172C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C32D50F" w14:textId="00B9BC18" w:rsidR="003172CC" w:rsidRPr="003172CC" w:rsidRDefault="004737E7" w:rsidP="003172CC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4</w:t>
      </w:r>
      <w:r w:rsidR="003172CC" w:rsidRPr="00ED2B7A">
        <w:rPr>
          <w:rFonts w:ascii="微软雅黑" w:eastAsia="微软雅黑" w:hAnsi="微软雅黑"/>
          <w:sz w:val="22"/>
          <w:szCs w:val="22"/>
        </w:rPr>
        <w:t xml:space="preserve">) </w:t>
      </w:r>
      <w:r w:rsidR="003172CC">
        <w:rPr>
          <w:rFonts w:ascii="微软雅黑" w:eastAsia="微软雅黑" w:hAnsi="微软雅黑" w:hint="eastAsia"/>
          <w:sz w:val="22"/>
          <w:szCs w:val="22"/>
        </w:rPr>
        <w:t>思考题答案</w:t>
      </w:r>
    </w:p>
    <w:p w14:paraId="3421A628" w14:textId="4A5917ED" w:rsidR="00B5733D" w:rsidRDefault="00B724EF" w:rsidP="00B5733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初</w:t>
      </w:r>
      <w:r w:rsidR="00B5733D">
        <w:rPr>
          <w:rFonts w:ascii="Tahoma" w:eastAsia="微软雅黑" w:hAnsi="Tahoma" w:hint="eastAsia"/>
          <w:kern w:val="0"/>
          <w:sz w:val="22"/>
        </w:rPr>
        <w:t>问题的</w:t>
      </w:r>
      <w:r w:rsidR="00DB3AF1">
        <w:rPr>
          <w:rFonts w:ascii="Tahoma" w:eastAsia="微软雅黑" w:hAnsi="Tahoma" w:hint="eastAsia"/>
          <w:kern w:val="0"/>
          <w:sz w:val="22"/>
        </w:rPr>
        <w:t>答案</w:t>
      </w:r>
      <w:r>
        <w:rPr>
          <w:rFonts w:ascii="Tahoma" w:eastAsia="微软雅黑" w:hAnsi="Tahoma" w:hint="eastAsia"/>
          <w:kern w:val="0"/>
          <w:sz w:val="22"/>
        </w:rPr>
        <w:t>其实</w:t>
      </w:r>
      <w:r w:rsidR="007D2FE7">
        <w:rPr>
          <w:rFonts w:ascii="Tahoma" w:eastAsia="微软雅黑" w:hAnsi="Tahoma" w:hint="eastAsia"/>
          <w:kern w:val="0"/>
          <w:sz w:val="22"/>
        </w:rPr>
        <w:t>已经</w:t>
      </w:r>
      <w:r w:rsidR="00B5733D">
        <w:rPr>
          <w:rFonts w:ascii="Tahoma" w:eastAsia="微软雅黑" w:hAnsi="Tahoma" w:hint="eastAsia"/>
          <w:kern w:val="0"/>
          <w:sz w:val="22"/>
        </w:rPr>
        <w:t>揭晓了，</w:t>
      </w:r>
    </w:p>
    <w:p w14:paraId="28E4508D" w14:textId="48103FCD" w:rsidR="00B5733D" w:rsidRDefault="00B5733D" w:rsidP="00B724EF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”</w:t>
      </w:r>
      <w:r w:rsidRPr="00465C5E">
        <w:rPr>
          <w:rFonts w:ascii="Tahoma" w:eastAsia="微软雅黑" w:hAnsi="Tahoma" w:hint="eastAsia"/>
          <w:kern w:val="0"/>
          <w:sz w:val="22"/>
        </w:rPr>
        <w:t>在游戏中，</w:t>
      </w:r>
      <w:r w:rsidRPr="00465C5E">
        <w:rPr>
          <w:rFonts w:ascii="Tahoma" w:eastAsia="微软雅黑" w:hAnsi="Tahoma"/>
          <w:kern w:val="0"/>
          <w:sz w:val="22"/>
        </w:rPr>
        <w:t>玩家按一下方向键之后，游戏里面的玩家会移动一</w:t>
      </w:r>
      <w:r w:rsidR="009D3638">
        <w:rPr>
          <w:rFonts w:ascii="Tahoma" w:eastAsia="微软雅黑" w:hAnsi="Tahoma" w:hint="eastAsia"/>
          <w:kern w:val="0"/>
          <w:sz w:val="22"/>
        </w:rPr>
        <w:t>图块</w:t>
      </w:r>
      <w:r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/>
          <w:kern w:val="0"/>
          <w:sz w:val="22"/>
        </w:rPr>
        <w:t>”</w:t>
      </w:r>
    </w:p>
    <w:p w14:paraId="38BE51FD" w14:textId="77777777" w:rsidR="00933FD1" w:rsidRDefault="00817877" w:rsidP="007D2FE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</w:t>
      </w:r>
      <w:r w:rsidR="00B5733D">
        <w:rPr>
          <w:rFonts w:ascii="Tahoma" w:eastAsia="微软雅黑" w:hAnsi="Tahoma" w:hint="eastAsia"/>
          <w:kern w:val="0"/>
          <w:sz w:val="22"/>
        </w:rPr>
        <w:t>流程为：</w:t>
      </w:r>
    </w:p>
    <w:p w14:paraId="56F4706C" w14:textId="4CAD3F11" w:rsidR="00B5733D" w:rsidRPr="00B5733D" w:rsidRDefault="00B5733D" w:rsidP="00603165">
      <w:pPr>
        <w:snapToGrid w:val="0"/>
        <w:ind w:left="420"/>
        <w:rPr>
          <w:rFonts w:ascii="Tahoma" w:eastAsia="微软雅黑" w:hAnsi="Tahoma"/>
          <w:kern w:val="0"/>
          <w:sz w:val="22"/>
        </w:rPr>
      </w:pPr>
      <w:r w:rsidRPr="002D0BB7">
        <w:rPr>
          <w:rFonts w:ascii="Tahoma" w:eastAsia="微软雅黑" w:hAnsi="Tahoma"/>
          <w:kern w:val="0"/>
          <w:sz w:val="22"/>
        </w:rPr>
        <w:t>按下物理按键</w:t>
      </w:r>
      <w:r w:rsidRPr="002D0BB7">
        <w:rPr>
          <w:rFonts w:ascii="Tahoma" w:eastAsia="微软雅黑" w:hAnsi="Tahoma"/>
          <w:kern w:val="0"/>
          <w:sz w:val="22"/>
        </w:rPr>
        <w:t xml:space="preserve"> -&gt; </w:t>
      </w:r>
      <w:r w:rsidRPr="002D0BB7">
        <w:rPr>
          <w:rFonts w:ascii="Tahoma" w:eastAsia="微软雅黑" w:hAnsi="Tahoma"/>
          <w:kern w:val="0"/>
          <w:sz w:val="22"/>
        </w:rPr>
        <w:t>激活逻辑按键</w:t>
      </w:r>
      <w:r w:rsidRPr="002D0BB7">
        <w:rPr>
          <w:rFonts w:ascii="Tahoma" w:eastAsia="微软雅黑" w:hAnsi="Tahoma"/>
          <w:kern w:val="0"/>
          <w:sz w:val="22"/>
        </w:rPr>
        <w:t xml:space="preserve"> -&gt; </w:t>
      </w:r>
      <w:r w:rsidRPr="002D0BB7">
        <w:rPr>
          <w:rFonts w:ascii="Tahoma" w:eastAsia="微软雅黑" w:hAnsi="Tahoma"/>
          <w:kern w:val="0"/>
          <w:sz w:val="22"/>
        </w:rPr>
        <w:t>是否</w:t>
      </w:r>
      <w:r w:rsidR="008211B1">
        <w:rPr>
          <w:rFonts w:ascii="Tahoma" w:eastAsia="微软雅黑" w:hAnsi="Tahoma"/>
          <w:kern w:val="0"/>
          <w:sz w:val="22"/>
        </w:rPr>
        <w:t>允许操作移动</w:t>
      </w:r>
      <w:r w:rsidRPr="002D0BB7">
        <w:rPr>
          <w:rFonts w:ascii="Tahoma" w:eastAsia="微软雅黑" w:hAnsi="Tahoma"/>
          <w:kern w:val="0"/>
          <w:sz w:val="22"/>
        </w:rPr>
        <w:t xml:space="preserve"> -&gt; </w:t>
      </w:r>
      <w:r w:rsidRPr="002D0BB7">
        <w:rPr>
          <w:rFonts w:ascii="Tahoma" w:eastAsia="微软雅黑" w:hAnsi="Tahoma"/>
          <w:kern w:val="0"/>
          <w:sz w:val="22"/>
        </w:rPr>
        <w:t>执行</w:t>
      </w:r>
      <w:r w:rsidR="00A61768">
        <w:rPr>
          <w:rFonts w:ascii="Tahoma" w:eastAsia="微软雅黑" w:hAnsi="Tahoma" w:hint="eastAsia"/>
          <w:kern w:val="0"/>
          <w:sz w:val="22"/>
        </w:rPr>
        <w:t>移动</w:t>
      </w:r>
      <w:r w:rsidRPr="002D0BB7">
        <w:rPr>
          <w:rFonts w:ascii="Tahoma" w:eastAsia="微软雅黑" w:hAnsi="Tahoma"/>
          <w:kern w:val="0"/>
          <w:sz w:val="22"/>
        </w:rPr>
        <w:t>指令</w:t>
      </w:r>
      <w:r w:rsidRPr="002D0BB7">
        <w:rPr>
          <w:rFonts w:ascii="Tahoma" w:eastAsia="微软雅黑" w:hAnsi="Tahoma"/>
          <w:kern w:val="0"/>
          <w:sz w:val="22"/>
        </w:rPr>
        <w:t xml:space="preserve"> -&gt;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hint="eastAsia"/>
          <w:kern w:val="0"/>
          <w:sz w:val="22"/>
        </w:rPr>
        <w:t>图块</w:t>
      </w:r>
      <w:r w:rsidRPr="002D0BB7">
        <w:rPr>
          <w:rFonts w:ascii="Tahoma" w:eastAsia="微软雅黑" w:hAnsi="Tahoma"/>
          <w:kern w:val="0"/>
          <w:sz w:val="22"/>
        </w:rPr>
        <w:t>是否</w:t>
      </w:r>
      <w:proofErr w:type="gramEnd"/>
      <w:r w:rsidRPr="002D0BB7">
        <w:rPr>
          <w:rFonts w:ascii="Tahoma" w:eastAsia="微软雅黑" w:hAnsi="Tahoma"/>
          <w:kern w:val="0"/>
          <w:sz w:val="22"/>
        </w:rPr>
        <w:t>阻塞</w:t>
      </w:r>
      <w:r w:rsidRPr="002D0BB7">
        <w:rPr>
          <w:rFonts w:ascii="Tahoma" w:eastAsia="微软雅黑" w:hAnsi="Tahom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单次</w:t>
      </w:r>
      <w:r w:rsidRPr="002D0BB7">
        <w:rPr>
          <w:rFonts w:ascii="Tahoma" w:eastAsia="微软雅黑" w:hAnsi="Tahoma"/>
          <w:kern w:val="0"/>
          <w:sz w:val="22"/>
        </w:rPr>
        <w:t>移动成功</w:t>
      </w:r>
      <w:r w:rsidRPr="002D0BB7">
        <w:rPr>
          <w:rFonts w:ascii="Tahoma" w:eastAsia="微软雅黑" w:hAnsi="Tahoma"/>
          <w:kern w:val="0"/>
          <w:sz w:val="22"/>
        </w:rPr>
        <w:t>/</w:t>
      </w:r>
      <w:r w:rsidRPr="002D0BB7">
        <w:rPr>
          <w:rFonts w:ascii="Tahoma" w:eastAsia="微软雅黑" w:hAnsi="Tahoma"/>
          <w:kern w:val="0"/>
          <w:sz w:val="22"/>
        </w:rPr>
        <w:t>移动失败</w:t>
      </w:r>
    </w:p>
    <w:p w14:paraId="661C808B" w14:textId="73FABE51" w:rsidR="00DF4A54" w:rsidRDefault="00B5733D" w:rsidP="00B5733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</w:t>
      </w:r>
      <w:r w:rsidR="00DF4A54">
        <w:rPr>
          <w:rFonts w:ascii="Tahoma" w:eastAsia="微软雅黑" w:hAnsi="Tahoma" w:hint="eastAsia"/>
          <w:kern w:val="0"/>
          <w:sz w:val="22"/>
        </w:rPr>
        <w:t>流程如下表所示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802"/>
        <w:gridCol w:w="5720"/>
      </w:tblGrid>
      <w:tr w:rsidR="00DF4A54" w14:paraId="7406EA86" w14:textId="77777777" w:rsidTr="00752F60">
        <w:tc>
          <w:tcPr>
            <w:tcW w:w="2802" w:type="dxa"/>
            <w:shd w:val="clear" w:color="auto" w:fill="D9D9D9" w:themeFill="background1" w:themeFillShade="D9"/>
          </w:tcPr>
          <w:p w14:paraId="6F62B563" w14:textId="1A419341" w:rsidR="00DF4A54" w:rsidRDefault="00406513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操作</w:t>
            </w:r>
            <w:r w:rsidR="007C5F0E">
              <w:rPr>
                <w:rFonts w:ascii="Tahoma" w:eastAsia="微软雅黑" w:hAnsi="Tahoma" w:hint="eastAsia"/>
                <w:kern w:val="0"/>
                <w:sz w:val="22"/>
              </w:rPr>
              <w:t>移动</w:t>
            </w:r>
            <w:r w:rsidR="00DF4A54">
              <w:rPr>
                <w:rFonts w:ascii="Tahoma" w:eastAsia="微软雅黑" w:hAnsi="Tahoma" w:hint="eastAsia"/>
                <w:kern w:val="0"/>
                <w:sz w:val="22"/>
              </w:rPr>
              <w:t>流程</w:t>
            </w:r>
          </w:p>
        </w:tc>
        <w:tc>
          <w:tcPr>
            <w:tcW w:w="5720" w:type="dxa"/>
            <w:shd w:val="clear" w:color="auto" w:fill="D9D9D9" w:themeFill="background1" w:themeFillShade="D9"/>
          </w:tcPr>
          <w:p w14:paraId="38D59020" w14:textId="2D8436F3" w:rsidR="00DF4A54" w:rsidRDefault="00341F75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流程</w:t>
            </w:r>
            <w:r w:rsidR="00DF4A54">
              <w:rPr>
                <w:rFonts w:ascii="Tahoma" w:eastAsia="微软雅黑" w:hAnsi="Tahoma" w:hint="eastAsia"/>
                <w:kern w:val="0"/>
                <w:sz w:val="22"/>
              </w:rPr>
              <w:t>相关插件</w:t>
            </w:r>
          </w:p>
        </w:tc>
      </w:tr>
      <w:tr w:rsidR="00DF4A54" w14:paraId="4924EAFD" w14:textId="77777777" w:rsidTr="00752F60">
        <w:tc>
          <w:tcPr>
            <w:tcW w:w="2802" w:type="dxa"/>
          </w:tcPr>
          <w:p w14:paraId="39BEB4C9" w14:textId="79CCA326" w:rsidR="00DF4A54" w:rsidRPr="002D0BB7" w:rsidRDefault="00DF4A54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D0BB7">
              <w:rPr>
                <w:rFonts w:ascii="Tahoma" w:eastAsia="微软雅黑" w:hAnsi="Tahoma"/>
                <w:kern w:val="0"/>
                <w:sz w:val="22"/>
              </w:rPr>
              <w:t>按下物理按键</w:t>
            </w:r>
          </w:p>
        </w:tc>
        <w:tc>
          <w:tcPr>
            <w:tcW w:w="5720" w:type="dxa"/>
          </w:tcPr>
          <w:p w14:paraId="3A9BE15D" w14:textId="3821DD37" w:rsidR="00DF4A54" w:rsidRDefault="00752F60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752F60">
              <w:rPr>
                <w:rFonts w:ascii="Tahoma" w:eastAsia="微软雅黑" w:hAnsi="Tahoma"/>
                <w:kern w:val="0"/>
                <w:sz w:val="22"/>
              </w:rPr>
              <w:t>Drill_CoreOfInput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DF4A54">
              <w:rPr>
                <w:rFonts w:ascii="Tahoma" w:eastAsia="微软雅黑" w:hAnsi="Tahoma" w:hint="eastAsia"/>
                <w:kern w:val="0"/>
                <w:sz w:val="22"/>
              </w:rPr>
              <w:t>系统</w:t>
            </w:r>
            <w:r w:rsidR="00DF4A5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0C2DDE">
              <w:rPr>
                <w:rFonts w:ascii="Tahoma" w:eastAsia="微软雅黑" w:hAnsi="Tahoma"/>
                <w:kern w:val="0"/>
                <w:sz w:val="22"/>
              </w:rPr>
              <w:t>-</w:t>
            </w:r>
            <w:r w:rsidR="00DF4A5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DF4A54">
              <w:rPr>
                <w:rFonts w:ascii="Tahoma" w:eastAsia="微软雅黑" w:hAnsi="Tahoma" w:hint="eastAsia"/>
                <w:kern w:val="0"/>
                <w:sz w:val="22"/>
              </w:rPr>
              <w:t>输入设备核心</w:t>
            </w:r>
          </w:p>
          <w:p w14:paraId="642A6300" w14:textId="092190AB" w:rsidR="00DF4A54" w:rsidRDefault="00DF4A54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（能直接禁用</w:t>
            </w: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 xml:space="preserve"> </w:t>
            </w: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键盘</w:t>
            </w: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/</w:t>
            </w: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手柄</w:t>
            </w: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/</w:t>
            </w: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鼠标</w:t>
            </w: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/</w:t>
            </w: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触屏</w:t>
            </w: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 xml:space="preserve"> </w:t>
            </w: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功能）</w:t>
            </w:r>
          </w:p>
        </w:tc>
      </w:tr>
      <w:tr w:rsidR="00DF4A54" w14:paraId="0DA44153" w14:textId="77777777" w:rsidTr="00752F60">
        <w:tc>
          <w:tcPr>
            <w:tcW w:w="2802" w:type="dxa"/>
          </w:tcPr>
          <w:p w14:paraId="485FFAC9" w14:textId="7ABE10BF" w:rsidR="00DF4A54" w:rsidRDefault="00DF4A54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D0BB7">
              <w:rPr>
                <w:rFonts w:ascii="Tahoma" w:eastAsia="微软雅黑" w:hAnsi="Tahoma"/>
                <w:kern w:val="0"/>
                <w:sz w:val="22"/>
              </w:rPr>
              <w:t>激活逻辑按键</w:t>
            </w:r>
          </w:p>
        </w:tc>
        <w:tc>
          <w:tcPr>
            <w:tcW w:w="5720" w:type="dxa"/>
          </w:tcPr>
          <w:p w14:paraId="139E0626" w14:textId="5D72399A" w:rsidR="00DF4A54" w:rsidRDefault="00752F60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752F60">
              <w:rPr>
                <w:rFonts w:ascii="Tahoma" w:eastAsia="微软雅黑" w:hAnsi="Tahoma"/>
                <w:kern w:val="0"/>
                <w:sz w:val="22"/>
              </w:rPr>
              <w:t>Drill_OperateKeys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DF4A54">
              <w:rPr>
                <w:rFonts w:ascii="Tahoma" w:eastAsia="微软雅黑" w:hAnsi="Tahoma" w:hint="eastAsia"/>
                <w:kern w:val="0"/>
                <w:sz w:val="22"/>
              </w:rPr>
              <w:t>键盘</w:t>
            </w:r>
            <w:r w:rsidR="00DF4A5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0C2DDE">
              <w:rPr>
                <w:rFonts w:ascii="Tahoma" w:eastAsia="微软雅黑" w:hAnsi="Tahoma"/>
                <w:kern w:val="0"/>
                <w:sz w:val="22"/>
              </w:rPr>
              <w:t>-</w:t>
            </w:r>
            <w:r w:rsidR="00DF4A5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C02B94" w:rsidRPr="00C02B94">
              <w:rPr>
                <w:rFonts w:ascii="Tahoma" w:eastAsia="微软雅黑" w:hAnsi="Tahoma" w:hint="eastAsia"/>
                <w:kern w:val="0"/>
                <w:sz w:val="22"/>
              </w:rPr>
              <w:t>键盘手柄按键修改器</w:t>
            </w:r>
          </w:p>
          <w:p w14:paraId="1A023B4E" w14:textId="1436519B" w:rsidR="00DF4A54" w:rsidRDefault="001F0A5A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1F0A5A">
              <w:rPr>
                <w:rFonts w:ascii="Tahoma" w:eastAsia="微软雅黑" w:hAnsi="Tahoma"/>
                <w:kern w:val="0"/>
                <w:sz w:val="22"/>
              </w:rPr>
              <w:t>Drill_MouseDestination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DF4A54">
              <w:rPr>
                <w:rFonts w:ascii="Tahoma" w:eastAsia="微软雅黑" w:hAnsi="Tahoma" w:hint="eastAsia"/>
                <w:kern w:val="0"/>
                <w:sz w:val="22"/>
              </w:rPr>
              <w:t>鼠标</w:t>
            </w:r>
            <w:r w:rsidR="00DF4A5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0C2DDE">
              <w:rPr>
                <w:rFonts w:ascii="Tahoma" w:eastAsia="微软雅黑" w:hAnsi="Tahoma"/>
                <w:kern w:val="0"/>
                <w:sz w:val="22"/>
              </w:rPr>
              <w:t>-</w:t>
            </w:r>
            <w:r w:rsidR="00DF4A5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DF4A54">
              <w:rPr>
                <w:rFonts w:ascii="Tahoma" w:eastAsia="微软雅黑" w:hAnsi="Tahoma" w:hint="eastAsia"/>
                <w:kern w:val="0"/>
                <w:sz w:val="22"/>
              </w:rPr>
              <w:t>目的地指向标</w:t>
            </w:r>
          </w:p>
          <w:p w14:paraId="2524BE46" w14:textId="5F7FD0AD" w:rsidR="00C337F4" w:rsidRDefault="00C337F4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（键盘可以改键，</w:t>
            </w:r>
            <w:r w:rsidR="00805ED3"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还可以</w:t>
            </w: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将方向键倒置）</w:t>
            </w:r>
          </w:p>
        </w:tc>
      </w:tr>
      <w:tr w:rsidR="00DF4A54" w14:paraId="50EF1A51" w14:textId="77777777" w:rsidTr="00752F60">
        <w:tc>
          <w:tcPr>
            <w:tcW w:w="2802" w:type="dxa"/>
          </w:tcPr>
          <w:p w14:paraId="716AC1F9" w14:textId="0DFFD035" w:rsidR="00DF4A54" w:rsidRDefault="008211B1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操作</w:t>
            </w:r>
            <w:r w:rsidR="00F173DF">
              <w:rPr>
                <w:rFonts w:ascii="Tahoma" w:eastAsia="微软雅黑" w:hAnsi="Tahoma" w:hint="eastAsia"/>
                <w:kern w:val="0"/>
                <w:sz w:val="22"/>
              </w:rPr>
              <w:t>权限</w:t>
            </w:r>
          </w:p>
        </w:tc>
        <w:tc>
          <w:tcPr>
            <w:tcW w:w="5720" w:type="dxa"/>
          </w:tcPr>
          <w:p w14:paraId="2A0A2A73" w14:textId="77777777" w:rsidR="007717F2" w:rsidRDefault="007717F2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71E8B">
              <w:rPr>
                <w:rFonts w:ascii="Tahoma" w:eastAsia="微软雅黑" w:hAnsi="Tahoma"/>
                <w:kern w:val="0"/>
                <w:sz w:val="22"/>
              </w:rPr>
              <w:t>Drill_PlayerAllowMove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3A074D">
              <w:rPr>
                <w:rFonts w:ascii="Tahoma" w:eastAsia="微软雅黑" w:hAnsi="Tahoma" w:hint="eastAsia"/>
                <w:kern w:val="0"/>
                <w:sz w:val="22"/>
              </w:rPr>
              <w:t>互动</w:t>
            </w:r>
            <w:r w:rsidRPr="003A074D">
              <w:rPr>
                <w:rFonts w:ascii="Tahoma" w:eastAsia="微软雅黑" w:hAnsi="Tahoma"/>
                <w:kern w:val="0"/>
                <w:sz w:val="22"/>
              </w:rPr>
              <w:t xml:space="preserve"> - </w:t>
            </w:r>
            <w:r w:rsidRPr="00971E8B">
              <w:rPr>
                <w:rFonts w:ascii="Tahoma" w:eastAsia="微软雅黑" w:hAnsi="Tahoma" w:hint="eastAsia"/>
                <w:kern w:val="0"/>
                <w:sz w:val="22"/>
              </w:rPr>
              <w:t>允许操作玩家移动</w:t>
            </w:r>
          </w:p>
          <w:p w14:paraId="401414C9" w14:textId="3568308D" w:rsidR="007717F2" w:rsidRDefault="007717F2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proofErr w:type="spellStart"/>
            <w:r w:rsidRPr="00971E8B">
              <w:rPr>
                <w:rFonts w:ascii="Tahoma" w:eastAsia="微软雅黑" w:hAnsi="Tahoma"/>
                <w:kern w:val="0"/>
                <w:sz w:val="22"/>
              </w:rPr>
              <w:t>Drill_PlayerAllowEventMove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3A074D">
              <w:rPr>
                <w:rFonts w:ascii="Tahoma" w:eastAsia="微软雅黑" w:hAnsi="Tahoma" w:hint="eastAsia"/>
                <w:kern w:val="0"/>
                <w:sz w:val="22"/>
              </w:rPr>
              <w:t>互动</w:t>
            </w:r>
            <w:r w:rsidRPr="003A074D">
              <w:rPr>
                <w:rFonts w:ascii="Tahoma" w:eastAsia="微软雅黑" w:hAnsi="Tahoma"/>
                <w:kern w:val="0"/>
                <w:sz w:val="22"/>
              </w:rPr>
              <w:t xml:space="preserve"> - </w:t>
            </w:r>
            <w:r w:rsidRPr="00971E8B">
              <w:rPr>
                <w:rFonts w:ascii="Tahoma" w:eastAsia="微软雅黑" w:hAnsi="Tahoma" w:hint="eastAsia"/>
                <w:kern w:val="0"/>
                <w:sz w:val="22"/>
              </w:rPr>
              <w:t>允许操作事件移动</w:t>
            </w:r>
          </w:p>
          <w:p w14:paraId="27A06FD6" w14:textId="109B1F3D" w:rsidR="007F5E1D" w:rsidRDefault="007F5E1D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（决定</w:t>
            </w:r>
            <w:r w:rsidR="000F7A02"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物体</w:t>
            </w: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什么时候能够被控制</w:t>
            </w:r>
            <w:r w:rsidR="000F7A02"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移动</w:t>
            </w: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）</w:t>
            </w:r>
          </w:p>
        </w:tc>
      </w:tr>
      <w:tr w:rsidR="00DF4A54" w14:paraId="28453A73" w14:textId="77777777" w:rsidTr="00752F60">
        <w:tc>
          <w:tcPr>
            <w:tcW w:w="2802" w:type="dxa"/>
          </w:tcPr>
          <w:p w14:paraId="7FD16A64" w14:textId="2D594B1D" w:rsidR="00DF4A54" w:rsidRDefault="00DF4A54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D0BB7">
              <w:rPr>
                <w:rFonts w:ascii="Tahoma" w:eastAsia="微软雅黑" w:hAnsi="Tahoma"/>
                <w:kern w:val="0"/>
                <w:sz w:val="22"/>
              </w:rPr>
              <w:t>执行</w:t>
            </w:r>
            <w:r w:rsidR="00A61768">
              <w:rPr>
                <w:rFonts w:ascii="Tahoma" w:eastAsia="微软雅黑" w:hAnsi="Tahoma" w:hint="eastAsia"/>
                <w:kern w:val="0"/>
                <w:sz w:val="22"/>
              </w:rPr>
              <w:t>移动</w:t>
            </w:r>
            <w:r w:rsidRPr="002D0BB7">
              <w:rPr>
                <w:rFonts w:ascii="Tahoma" w:eastAsia="微软雅黑" w:hAnsi="Tahoma"/>
                <w:kern w:val="0"/>
                <w:sz w:val="22"/>
              </w:rPr>
              <w:t>指令</w:t>
            </w:r>
          </w:p>
        </w:tc>
        <w:tc>
          <w:tcPr>
            <w:tcW w:w="5720" w:type="dxa"/>
          </w:tcPr>
          <w:p w14:paraId="1FEB7DC9" w14:textId="20641C4F" w:rsidR="00DF4A54" w:rsidRDefault="00DF4A54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  <w:tr w:rsidR="00DF4A54" w14:paraId="05833A40" w14:textId="77777777" w:rsidTr="00752F60">
        <w:tc>
          <w:tcPr>
            <w:tcW w:w="2802" w:type="dxa"/>
          </w:tcPr>
          <w:p w14:paraId="02E00AA0" w14:textId="368F6FE2" w:rsidR="00DF4A54" w:rsidRDefault="00DF4A54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图块</w:t>
            </w:r>
            <w:r w:rsidRPr="002D0BB7">
              <w:rPr>
                <w:rFonts w:ascii="Tahoma" w:eastAsia="微软雅黑" w:hAnsi="Tahoma"/>
                <w:kern w:val="0"/>
                <w:sz w:val="22"/>
              </w:rPr>
              <w:t>是否</w:t>
            </w:r>
            <w:proofErr w:type="gramEnd"/>
            <w:r w:rsidRPr="002D0BB7">
              <w:rPr>
                <w:rFonts w:ascii="Tahoma" w:eastAsia="微软雅黑" w:hAnsi="Tahoma"/>
                <w:kern w:val="0"/>
                <w:sz w:val="22"/>
              </w:rPr>
              <w:t>阻塞</w:t>
            </w:r>
          </w:p>
        </w:tc>
        <w:tc>
          <w:tcPr>
            <w:tcW w:w="5720" w:type="dxa"/>
          </w:tcPr>
          <w:p w14:paraId="4275A352" w14:textId="77777777" w:rsidR="00DF4A54" w:rsidRDefault="00DF4A54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图块类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、体积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</w:t>
            </w:r>
          </w:p>
          <w:p w14:paraId="68043C1E" w14:textId="17555F4D" w:rsidR="00CC1960" w:rsidRDefault="00CC1960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（</w:t>
            </w:r>
            <w:proofErr w:type="gramStart"/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决定图块的</w:t>
            </w:r>
            <w:proofErr w:type="gramEnd"/>
            <w:r w:rsidRPr="00C3212C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可通行性）</w:t>
            </w:r>
          </w:p>
        </w:tc>
      </w:tr>
      <w:tr w:rsidR="00DF4A54" w14:paraId="5EB55C9E" w14:textId="77777777" w:rsidTr="00752F60">
        <w:tc>
          <w:tcPr>
            <w:tcW w:w="2802" w:type="dxa"/>
          </w:tcPr>
          <w:p w14:paraId="2E3AB8B7" w14:textId="2F4C624E" w:rsidR="00DF4A54" w:rsidRDefault="00DF4A54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次</w:t>
            </w:r>
            <w:r w:rsidRPr="002D0BB7">
              <w:rPr>
                <w:rFonts w:ascii="Tahoma" w:eastAsia="微软雅黑" w:hAnsi="Tahoma"/>
                <w:kern w:val="0"/>
                <w:sz w:val="22"/>
              </w:rPr>
              <w:t>移动成功</w:t>
            </w:r>
            <w:r w:rsidRPr="002D0BB7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2D0BB7">
              <w:rPr>
                <w:rFonts w:ascii="Tahoma" w:eastAsia="微软雅黑" w:hAnsi="Tahoma"/>
                <w:kern w:val="0"/>
                <w:sz w:val="22"/>
              </w:rPr>
              <w:t>移动失败</w:t>
            </w:r>
          </w:p>
        </w:tc>
        <w:tc>
          <w:tcPr>
            <w:tcW w:w="5720" w:type="dxa"/>
          </w:tcPr>
          <w:p w14:paraId="1DCD0E96" w14:textId="3B9ED199" w:rsidR="00DF4A54" w:rsidRDefault="00DF4A54" w:rsidP="000C2DDE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14:paraId="5BE414B9" w14:textId="77777777" w:rsidR="00DF4A54" w:rsidRDefault="00DF4A54" w:rsidP="002D0BB7">
      <w:pPr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337F4" w14:paraId="57284018" w14:textId="77777777" w:rsidTr="007E27E2">
        <w:tc>
          <w:tcPr>
            <w:tcW w:w="8522" w:type="dxa"/>
            <w:shd w:val="clear" w:color="auto" w:fill="DEEAF6" w:themeFill="accent1" w:themeFillTint="33"/>
          </w:tcPr>
          <w:p w14:paraId="7A81D149" w14:textId="0C2083D0" w:rsidR="007E27E2" w:rsidRDefault="007E27E2" w:rsidP="00C337F4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游戏中物体无法移动，反推时要考虑上述全部</w:t>
            </w:r>
            <w:r w:rsidR="001E2E2C">
              <w:rPr>
                <w:rFonts w:ascii="Tahoma" w:eastAsia="微软雅黑" w:hAnsi="Tahoma" w:hint="eastAsia"/>
                <w:kern w:val="0"/>
                <w:sz w:val="22"/>
              </w:rPr>
              <w:t>相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的可能性。</w:t>
            </w:r>
          </w:p>
          <w:p w14:paraId="51CA40E4" w14:textId="314149D3" w:rsidR="007E27E2" w:rsidRPr="007E27E2" w:rsidRDefault="007E27E2" w:rsidP="00C337F4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任何一个环节被阻止，都会导致物体无法移动。</w:t>
            </w:r>
          </w:p>
        </w:tc>
      </w:tr>
    </w:tbl>
    <w:p w14:paraId="28C12090" w14:textId="77777777" w:rsidR="00201064" w:rsidRDefault="00201064" w:rsidP="00EC758B">
      <w:pPr>
        <w:snapToGrid w:val="0"/>
        <w:rPr>
          <w:rFonts w:ascii="Tahoma" w:eastAsia="微软雅黑" w:hAnsi="Tahoma"/>
          <w:kern w:val="0"/>
          <w:sz w:val="22"/>
        </w:rPr>
      </w:pPr>
    </w:p>
    <w:p w14:paraId="325C1F3A" w14:textId="2626B6BC" w:rsidR="00F82293" w:rsidRDefault="004E1C95" w:rsidP="008F06FF">
      <w:pPr>
        <w:pStyle w:val="3"/>
      </w:pPr>
      <w:r>
        <w:rPr>
          <w:rFonts w:hint="eastAsia"/>
        </w:rPr>
        <w:lastRenderedPageBreak/>
        <w:t>权限</w:t>
      </w:r>
    </w:p>
    <w:p w14:paraId="7815ED8C" w14:textId="79131507" w:rsidR="00381AD8" w:rsidRDefault="006A05EA" w:rsidP="006A05E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53737F">
        <w:rPr>
          <w:rFonts w:ascii="微软雅黑" w:eastAsia="微软雅黑" w:hAnsi="微软雅黑" w:hint="eastAsia"/>
          <w:sz w:val="22"/>
          <w:szCs w:val="22"/>
        </w:rPr>
        <w:t>1)</w:t>
      </w:r>
      <w:r>
        <w:rPr>
          <w:rFonts w:ascii="微软雅黑" w:eastAsia="微软雅黑" w:hAnsi="微软雅黑" w:hint="eastAsia"/>
          <w:sz w:val="22"/>
          <w:szCs w:val="22"/>
        </w:rPr>
        <w:t xml:space="preserve"> </w:t>
      </w:r>
      <w:r w:rsidR="00D564DC">
        <w:rPr>
          <w:rFonts w:ascii="微软雅黑" w:eastAsia="微软雅黑" w:hAnsi="微软雅黑" w:hint="eastAsia"/>
          <w:sz w:val="22"/>
          <w:szCs w:val="22"/>
        </w:rPr>
        <w:t>定义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673BF7" w14:paraId="76DBA785" w14:textId="77777777" w:rsidTr="00302EBD">
        <w:tc>
          <w:tcPr>
            <w:tcW w:w="8522" w:type="dxa"/>
            <w:shd w:val="clear" w:color="auto" w:fill="DEEAF6" w:themeFill="accent1" w:themeFillTint="33"/>
          </w:tcPr>
          <w:p w14:paraId="21DEAE91" w14:textId="61EA7449" w:rsidR="00673BF7" w:rsidRDefault="00673BF7" w:rsidP="00D564DC">
            <w:r>
              <w:rPr>
                <w:rFonts w:ascii="Tahoma" w:eastAsia="微软雅黑" w:hAnsi="Tahoma" w:hint="eastAsia"/>
                <w:kern w:val="0"/>
                <w:sz w:val="22"/>
              </w:rPr>
              <w:t>该文档有很多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权限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相关名词，这里统一解释一下。</w:t>
            </w:r>
          </w:p>
        </w:tc>
      </w:tr>
    </w:tbl>
    <w:p w14:paraId="7B491A89" w14:textId="1145AD31" w:rsidR="00703BC6" w:rsidRPr="00703BC6" w:rsidRDefault="00703BC6" w:rsidP="00703BC6">
      <w:pPr>
        <w:snapToGrid w:val="0"/>
        <w:rPr>
          <w:rFonts w:ascii="Tahoma" w:eastAsia="微软雅黑" w:hAnsi="Tahoma"/>
          <w:kern w:val="0"/>
          <w:sz w:val="22"/>
        </w:rPr>
      </w:pPr>
      <w:bookmarkStart w:id="6" w:name="权限"/>
      <w:r w:rsidRPr="00703BC6">
        <w:rPr>
          <w:rFonts w:ascii="Tahoma" w:eastAsia="微软雅黑" w:hAnsi="Tahoma"/>
          <w:b/>
          <w:bCs/>
          <w:kern w:val="0"/>
          <w:sz w:val="22"/>
        </w:rPr>
        <w:t>权限</w:t>
      </w:r>
      <w:bookmarkEnd w:id="6"/>
      <w:r w:rsidRPr="00703BC6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703BC6">
        <w:rPr>
          <w:rFonts w:ascii="Tahoma" w:eastAsia="微软雅黑" w:hAnsi="Tahoma"/>
          <w:kern w:val="0"/>
          <w:sz w:val="22"/>
        </w:rPr>
        <w:t>指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玩家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能控制电脑中某个具体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程序</w:t>
      </w:r>
      <w:r w:rsidRPr="00703BC6">
        <w:rPr>
          <w:rFonts w:ascii="Tahoma" w:eastAsia="微软雅黑" w:hAnsi="Tahoma"/>
          <w:kern w:val="0"/>
          <w:sz w:val="22"/>
        </w:rPr>
        <w:t>/</w:t>
      </w:r>
      <w:r w:rsidRPr="00703BC6">
        <w:rPr>
          <w:rFonts w:ascii="Tahoma" w:eastAsia="微软雅黑" w:hAnsi="Tahoma"/>
          <w:kern w:val="0"/>
          <w:sz w:val="22"/>
        </w:rPr>
        <w:t>服务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的能力。</w:t>
      </w:r>
    </w:p>
    <w:p w14:paraId="3E8BE597" w14:textId="509EF5C2" w:rsidR="00703BC6" w:rsidRPr="00703BC6" w:rsidRDefault="00703BC6" w:rsidP="00703BC6">
      <w:pPr>
        <w:snapToGrid w:val="0"/>
        <w:rPr>
          <w:rFonts w:ascii="Tahoma" w:eastAsia="微软雅黑" w:hAnsi="Tahoma"/>
          <w:kern w:val="0"/>
          <w:sz w:val="22"/>
        </w:rPr>
      </w:pPr>
      <w:r w:rsidRPr="00703BC6">
        <w:rPr>
          <w:rFonts w:ascii="Tahoma" w:eastAsia="微软雅黑" w:hAnsi="Tahoma"/>
          <w:kern w:val="0"/>
          <w:sz w:val="22"/>
        </w:rPr>
        <w:t>比如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操作玩家</w:t>
      </w:r>
      <w:r w:rsidR="007F3D6A">
        <w:rPr>
          <w:rFonts w:ascii="Tahoma" w:eastAsia="微软雅黑" w:hAnsi="Tahoma" w:hint="eastAsia"/>
          <w:kern w:val="0"/>
          <w:sz w:val="22"/>
        </w:rPr>
        <w:t>权限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是一种操作控制</w:t>
      </w:r>
      <w:r w:rsidR="00E82E0F" w:rsidRPr="00703BC6">
        <w:rPr>
          <w:rFonts w:ascii="Tahoma" w:eastAsia="微软雅黑" w:hAnsi="Tahoma"/>
          <w:kern w:val="0"/>
          <w:sz w:val="22"/>
        </w:rPr>
        <w:t>玩家</w:t>
      </w:r>
      <w:r w:rsidRPr="00703BC6">
        <w:rPr>
          <w:rFonts w:ascii="Tahoma" w:eastAsia="微软雅黑" w:hAnsi="Tahoma"/>
          <w:kern w:val="0"/>
          <w:sz w:val="22"/>
        </w:rPr>
        <w:t>的</w:t>
      </w:r>
      <w:r w:rsidR="00695198" w:rsidRPr="00703BC6">
        <w:rPr>
          <w:rFonts w:ascii="Tahoma" w:eastAsia="微软雅黑" w:hAnsi="Tahoma"/>
          <w:kern w:val="0"/>
          <w:sz w:val="22"/>
        </w:rPr>
        <w:t>能力</w:t>
      </w:r>
      <w:r w:rsidRPr="00703BC6">
        <w:rPr>
          <w:rFonts w:ascii="Tahoma" w:eastAsia="微软雅黑" w:hAnsi="Tahoma"/>
          <w:kern w:val="0"/>
          <w:sz w:val="22"/>
        </w:rPr>
        <w:t>。</w:t>
      </w:r>
    </w:p>
    <w:p w14:paraId="55DAB07E" w14:textId="35B23B4A" w:rsidR="00703BC6" w:rsidRDefault="00703BC6" w:rsidP="00703BC6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703BC6">
        <w:rPr>
          <w:rFonts w:ascii="Tahoma" w:eastAsia="微软雅黑" w:hAnsi="Tahoma"/>
          <w:kern w:val="0"/>
          <w:sz w:val="22"/>
        </w:rPr>
        <w:t>比如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操作事件</w:t>
      </w:r>
      <w:r w:rsidR="007F3D6A">
        <w:rPr>
          <w:rFonts w:ascii="Tahoma" w:eastAsia="微软雅黑" w:hAnsi="Tahoma" w:hint="eastAsia"/>
          <w:kern w:val="0"/>
          <w:sz w:val="22"/>
        </w:rPr>
        <w:t>权限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是一种操作控制</w:t>
      </w:r>
      <w:r w:rsidR="00E82E0F" w:rsidRPr="00703BC6">
        <w:rPr>
          <w:rFonts w:ascii="Tahoma" w:eastAsia="微软雅黑" w:hAnsi="Tahoma"/>
          <w:kern w:val="0"/>
          <w:sz w:val="22"/>
        </w:rPr>
        <w:t>事件</w:t>
      </w:r>
      <w:r w:rsidRPr="00703BC6">
        <w:rPr>
          <w:rFonts w:ascii="Tahoma" w:eastAsia="微软雅黑" w:hAnsi="Tahoma"/>
          <w:kern w:val="0"/>
          <w:sz w:val="22"/>
        </w:rPr>
        <w:t>的</w:t>
      </w:r>
      <w:r w:rsidR="00695198" w:rsidRPr="00703BC6">
        <w:rPr>
          <w:rFonts w:ascii="Tahoma" w:eastAsia="微软雅黑" w:hAnsi="Tahoma"/>
          <w:kern w:val="0"/>
          <w:sz w:val="22"/>
        </w:rPr>
        <w:t>能力</w:t>
      </w:r>
      <w:r w:rsidRPr="00703BC6">
        <w:rPr>
          <w:rFonts w:ascii="Tahoma" w:eastAsia="微软雅黑" w:hAnsi="Tahoma"/>
          <w:kern w:val="0"/>
          <w:sz w:val="22"/>
        </w:rPr>
        <w:t>。</w:t>
      </w:r>
    </w:p>
    <w:p w14:paraId="1FE02A1C" w14:textId="2D2A4354" w:rsidR="00D564DC" w:rsidRDefault="000D132A" w:rsidP="00703BC6">
      <w:pPr>
        <w:snapToGrid w:val="0"/>
        <w:rPr>
          <w:rFonts w:ascii="Tahoma" w:eastAsia="微软雅黑" w:hAnsi="Tahoma"/>
          <w:kern w:val="0"/>
          <w:sz w:val="22"/>
        </w:rPr>
      </w:pPr>
      <w:bookmarkStart w:id="7" w:name="允许"/>
      <w:r w:rsidRPr="00703BC6">
        <w:rPr>
          <w:rFonts w:ascii="Tahoma" w:eastAsia="微软雅黑" w:hAnsi="Tahoma" w:hint="eastAsia"/>
          <w:b/>
          <w:bCs/>
          <w:kern w:val="0"/>
          <w:sz w:val="22"/>
        </w:rPr>
        <w:t>允许</w:t>
      </w:r>
      <w:bookmarkEnd w:id="7"/>
      <w:r w:rsidRPr="00703BC6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703BC6">
        <w:rPr>
          <w:rFonts w:ascii="Tahoma" w:eastAsia="微软雅黑" w:hAnsi="Tahoma" w:hint="eastAsia"/>
          <w:kern w:val="0"/>
          <w:sz w:val="22"/>
        </w:rPr>
        <w:t>指</w:t>
      </w:r>
      <w:r w:rsidR="00703BC6">
        <w:rPr>
          <w:rFonts w:ascii="Tahoma" w:eastAsia="微软雅黑" w:hAnsi="Tahoma" w:hint="eastAsia"/>
          <w:kern w:val="0"/>
          <w:sz w:val="22"/>
        </w:rPr>
        <w:t xml:space="preserve"> </w:t>
      </w:r>
      <w:r w:rsidR="00703BC6">
        <w:rPr>
          <w:rFonts w:ascii="Tahoma" w:eastAsia="微软雅黑" w:hAnsi="Tahoma" w:hint="eastAsia"/>
          <w:kern w:val="0"/>
          <w:sz w:val="22"/>
        </w:rPr>
        <w:t>玩家</w:t>
      </w:r>
      <w:r w:rsidR="00703BC6">
        <w:rPr>
          <w:rFonts w:ascii="Tahoma" w:eastAsia="微软雅黑" w:hAnsi="Tahoma" w:hint="eastAsia"/>
          <w:kern w:val="0"/>
          <w:sz w:val="22"/>
        </w:rPr>
        <w:t xml:space="preserve"> </w:t>
      </w:r>
      <w:r w:rsidR="00703BC6">
        <w:rPr>
          <w:rFonts w:ascii="Tahoma" w:eastAsia="微软雅黑" w:hAnsi="Tahoma" w:hint="eastAsia"/>
          <w:kern w:val="0"/>
          <w:sz w:val="22"/>
        </w:rPr>
        <w:t>具备某种权限。</w:t>
      </w:r>
    </w:p>
    <w:p w14:paraId="64E40A66" w14:textId="1735B212" w:rsidR="000D132A" w:rsidRPr="000D132A" w:rsidRDefault="000D132A" w:rsidP="00703BC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允许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权限开启</w:t>
      </w:r>
      <w:r w:rsidR="00703BC6">
        <w:rPr>
          <w:rFonts w:ascii="Tahoma" w:eastAsia="微软雅黑" w:hAnsi="Tahoma" w:hint="eastAsia"/>
          <w:kern w:val="0"/>
          <w:sz w:val="22"/>
        </w:rPr>
        <w:t>。</w:t>
      </w:r>
    </w:p>
    <w:p w14:paraId="5BC3AA6B" w14:textId="1438DDE7" w:rsidR="00381AD8" w:rsidRPr="000D132A" w:rsidRDefault="000D132A" w:rsidP="00703BC6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允许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权限关闭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拒绝</w:t>
      </w:r>
      <w:r w:rsidR="00703BC6">
        <w:rPr>
          <w:rFonts w:ascii="Tahoma" w:eastAsia="微软雅黑" w:hAnsi="Tahoma" w:hint="eastAsia"/>
          <w:kern w:val="0"/>
          <w:sz w:val="22"/>
        </w:rPr>
        <w:t>。</w:t>
      </w:r>
    </w:p>
    <w:p w14:paraId="553B9914" w14:textId="27F6614B" w:rsidR="00673BF7" w:rsidRDefault="00703BC6" w:rsidP="00703BC6">
      <w:pPr>
        <w:snapToGrid w:val="0"/>
        <w:rPr>
          <w:rFonts w:ascii="Tahoma" w:eastAsia="微软雅黑" w:hAnsi="Tahoma"/>
          <w:kern w:val="0"/>
          <w:sz w:val="22"/>
        </w:rPr>
      </w:pPr>
      <w:bookmarkStart w:id="8" w:name="操作权限"/>
      <w:r w:rsidRPr="00703BC6">
        <w:rPr>
          <w:rFonts w:ascii="Tahoma" w:eastAsia="微软雅黑" w:hAnsi="Tahoma" w:hint="eastAsia"/>
          <w:b/>
          <w:bCs/>
          <w:kern w:val="0"/>
          <w:sz w:val="22"/>
        </w:rPr>
        <w:t>操作权限</w:t>
      </w:r>
      <w:bookmarkEnd w:id="8"/>
      <w:r w:rsidRPr="00703BC6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具备</w:t>
      </w:r>
      <w:r w:rsidRPr="00CD6CFB">
        <w:rPr>
          <w:rFonts w:ascii="Tahoma" w:eastAsia="微软雅黑" w:hAnsi="Tahoma" w:hint="eastAsia"/>
          <w:kern w:val="0"/>
          <w:sz w:val="22"/>
        </w:rPr>
        <w:t>使用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输入设备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对电脑进行控制的</w:t>
      </w:r>
      <w:r>
        <w:rPr>
          <w:rFonts w:ascii="Tahoma" w:eastAsia="微软雅黑" w:hAnsi="Tahoma" w:hint="eastAsia"/>
          <w:kern w:val="0"/>
          <w:sz w:val="22"/>
        </w:rPr>
        <w:t>权限。</w:t>
      </w:r>
    </w:p>
    <w:p w14:paraId="31FF47A6" w14:textId="6558E10C" w:rsidR="00695198" w:rsidRDefault="00695198" w:rsidP="00703BC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种权限，可以理解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系统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EA0C1E">
        <w:rPr>
          <w:rFonts w:ascii="Tahoma" w:eastAsia="微软雅黑" w:hAnsi="Tahoma" w:hint="eastAsia"/>
          <w:kern w:val="0"/>
          <w:sz w:val="22"/>
        </w:rPr>
        <w:t>访问</w:t>
      </w:r>
      <w:r>
        <w:rPr>
          <w:rFonts w:ascii="Tahoma" w:eastAsia="微软雅黑" w:hAnsi="Tahoma" w:hint="eastAsia"/>
          <w:kern w:val="0"/>
          <w:sz w:val="22"/>
        </w:rPr>
        <w:t>权限。</w:t>
      </w:r>
    </w:p>
    <w:p w14:paraId="1DBE7569" w14:textId="5C5E327E" w:rsidR="00EA0C1E" w:rsidRPr="000D132A" w:rsidRDefault="00EA0C1E" w:rsidP="00703BC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权限被关闭，则会出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拒绝访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E80E4E0" w14:textId="47FF0EEE" w:rsidR="00695198" w:rsidRPr="00695198" w:rsidRDefault="00695198" w:rsidP="0069519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951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8EFCB1" wp14:editId="7E62469D">
            <wp:extent cx="2970953" cy="1459865"/>
            <wp:effectExtent l="0" t="0" r="127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5759" cy="1476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8D41B1" w14:textId="77777777" w:rsidR="00164F21" w:rsidRDefault="00EA0C1E" w:rsidP="00164F21">
      <w:pPr>
        <w:snapToGrid w:val="0"/>
        <w:rPr>
          <w:rFonts w:ascii="Tahoma" w:eastAsia="微软雅黑" w:hAnsi="Tahoma"/>
          <w:kern w:val="0"/>
          <w:sz w:val="22"/>
        </w:rPr>
      </w:pPr>
      <w:r w:rsidRPr="00474D19">
        <w:rPr>
          <w:rFonts w:ascii="Tahoma" w:eastAsia="微软雅黑" w:hAnsi="Tahoma" w:hint="eastAsia"/>
          <w:b/>
          <w:bCs/>
          <w:kern w:val="0"/>
          <w:sz w:val="22"/>
        </w:rPr>
        <w:t>允许操作移动：</w:t>
      </w:r>
      <w:r w:rsidRPr="00474D19">
        <w:rPr>
          <w:rFonts w:ascii="Tahoma" w:eastAsia="微软雅黑" w:hAnsi="Tahoma" w:hint="eastAsia"/>
          <w:kern w:val="0"/>
          <w:sz w:val="22"/>
        </w:rPr>
        <w:t>指一种权限，权限能控制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是否允许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操作移动。</w:t>
      </w:r>
    </w:p>
    <w:p w14:paraId="52F0588F" w14:textId="59F4C505" w:rsidR="00EA0C1E" w:rsidRDefault="00164F21" w:rsidP="00EA0C1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允许则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玩家按方向键能移动，不允许则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了没反应。）</w:t>
      </w:r>
    </w:p>
    <w:p w14:paraId="795B07F2" w14:textId="77777777" w:rsidR="00EA0C1E" w:rsidRPr="00474D19" w:rsidRDefault="00EA0C1E" w:rsidP="00EA0C1E">
      <w:pPr>
        <w:snapToGrid w:val="0"/>
        <w:rPr>
          <w:rFonts w:ascii="Tahoma" w:eastAsia="微软雅黑" w:hAnsi="Tahoma"/>
          <w:kern w:val="0"/>
          <w:sz w:val="22"/>
        </w:rPr>
      </w:pPr>
      <w:r w:rsidRPr="00474D19">
        <w:rPr>
          <w:rFonts w:ascii="Tahoma" w:eastAsia="微软雅黑" w:hAnsi="Tahoma" w:hint="eastAsia"/>
          <w:b/>
          <w:bCs/>
          <w:kern w:val="0"/>
          <w:sz w:val="22"/>
        </w:rPr>
        <w:t>允许操作</w:t>
      </w:r>
      <w:r>
        <w:rPr>
          <w:rFonts w:ascii="Tahoma" w:eastAsia="微软雅黑" w:hAnsi="Tahoma" w:hint="eastAsia"/>
          <w:b/>
          <w:bCs/>
          <w:kern w:val="0"/>
          <w:sz w:val="22"/>
        </w:rPr>
        <w:t>玩家</w:t>
      </w:r>
      <w:r w:rsidRPr="00474D19">
        <w:rPr>
          <w:rFonts w:ascii="Tahoma" w:eastAsia="微软雅黑" w:hAnsi="Tahoma" w:hint="eastAsia"/>
          <w:b/>
          <w:bCs/>
          <w:kern w:val="0"/>
          <w:sz w:val="22"/>
        </w:rPr>
        <w:t>移动：</w:t>
      </w:r>
      <w:r w:rsidRPr="00474D19">
        <w:rPr>
          <w:rFonts w:ascii="Tahoma" w:eastAsia="微软雅黑" w:hAnsi="Tahoma" w:hint="eastAsia"/>
          <w:kern w:val="0"/>
          <w:sz w:val="22"/>
        </w:rPr>
        <w:t>指一种权限，权限能控制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是否允许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操作</w:t>
      </w:r>
      <w:r>
        <w:rPr>
          <w:rFonts w:ascii="Tahoma" w:eastAsia="微软雅黑" w:hAnsi="Tahoma" w:hint="eastAsia"/>
          <w:kern w:val="0"/>
          <w:sz w:val="22"/>
        </w:rPr>
        <w:t>玩家的</w:t>
      </w:r>
      <w:r w:rsidRPr="00474D19">
        <w:rPr>
          <w:rFonts w:ascii="Tahoma" w:eastAsia="微软雅黑" w:hAnsi="Tahoma"/>
          <w:kern w:val="0"/>
          <w:sz w:val="22"/>
        </w:rPr>
        <w:t>移动。</w:t>
      </w:r>
      <w:bookmarkStart w:id="9" w:name="_GoBack"/>
      <w:bookmarkEnd w:id="9"/>
    </w:p>
    <w:p w14:paraId="344CBA5D" w14:textId="6CB80BB7" w:rsidR="00EA0C1E" w:rsidRDefault="00EA0C1E" w:rsidP="00EA0C1E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474D19">
        <w:rPr>
          <w:rFonts w:ascii="Tahoma" w:eastAsia="微软雅黑" w:hAnsi="Tahoma" w:hint="eastAsia"/>
          <w:b/>
          <w:bCs/>
          <w:kern w:val="0"/>
          <w:sz w:val="22"/>
        </w:rPr>
        <w:t>允许操作</w:t>
      </w:r>
      <w:r>
        <w:rPr>
          <w:rFonts w:ascii="Tahoma" w:eastAsia="微软雅黑" w:hAnsi="Tahoma" w:hint="eastAsia"/>
          <w:b/>
          <w:bCs/>
          <w:kern w:val="0"/>
          <w:sz w:val="22"/>
        </w:rPr>
        <w:t>事件</w:t>
      </w:r>
      <w:r w:rsidRPr="00474D19">
        <w:rPr>
          <w:rFonts w:ascii="Tahoma" w:eastAsia="微软雅黑" w:hAnsi="Tahoma" w:hint="eastAsia"/>
          <w:b/>
          <w:bCs/>
          <w:kern w:val="0"/>
          <w:sz w:val="22"/>
        </w:rPr>
        <w:t>移动：</w:t>
      </w:r>
      <w:r w:rsidRPr="00474D19">
        <w:rPr>
          <w:rFonts w:ascii="Tahoma" w:eastAsia="微软雅黑" w:hAnsi="Tahoma" w:hint="eastAsia"/>
          <w:kern w:val="0"/>
          <w:sz w:val="22"/>
        </w:rPr>
        <w:t>指一种权限，权限能控制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是否允许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操作</w:t>
      </w:r>
      <w:r>
        <w:rPr>
          <w:rFonts w:ascii="Tahoma" w:eastAsia="微软雅黑" w:hAnsi="Tahoma" w:hint="eastAsia"/>
          <w:kern w:val="0"/>
          <w:sz w:val="22"/>
        </w:rPr>
        <w:t>事件的</w:t>
      </w:r>
      <w:r w:rsidRPr="00474D19">
        <w:rPr>
          <w:rFonts w:ascii="Tahoma" w:eastAsia="微软雅黑" w:hAnsi="Tahoma"/>
          <w:kern w:val="0"/>
          <w:sz w:val="22"/>
        </w:rPr>
        <w:t>移动。</w:t>
      </w:r>
    </w:p>
    <w:p w14:paraId="6BA64EC2" w14:textId="3567826D" w:rsidR="00C8410D" w:rsidRPr="00C8410D" w:rsidRDefault="00C8410D" w:rsidP="00EA0C1E">
      <w:pPr>
        <w:snapToGrid w:val="0"/>
        <w:spacing w:after="200"/>
        <w:rPr>
          <w:rFonts w:ascii="Tahoma" w:eastAsia="微软雅黑" w:hAnsi="Tahoma" w:hint="eastAsia"/>
          <w:kern w:val="0"/>
          <w:sz w:val="22"/>
        </w:rPr>
      </w:pPr>
      <w:r>
        <w:object w:dxaOrig="10825" w:dyaOrig="3408" w14:anchorId="66285C3D">
          <v:shape id="_x0000_i1026" type="#_x0000_t75" style="width:397.8pt;height:125.4pt" o:ole="">
            <v:imagedata r:id="rId18" o:title=""/>
          </v:shape>
          <o:OLEObject Type="Embed" ProgID="Visio.Drawing.15" ShapeID="_x0000_i1026" DrawAspect="Content" ObjectID="_1768363781" r:id="rId19"/>
        </w:object>
      </w:r>
    </w:p>
    <w:p w14:paraId="73E979A6" w14:textId="5EECC6BF" w:rsidR="00354309" w:rsidRPr="009F213C" w:rsidRDefault="009F213C" w:rsidP="004724B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BA759F7" w14:textId="3A674F02" w:rsidR="004724BF" w:rsidRPr="00CD5629" w:rsidRDefault="00673BF7" w:rsidP="004724B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0" w:name="_2)_不允许的条件"/>
      <w:bookmarkEnd w:id="10"/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="004724BF" w:rsidRPr="00ED2B7A">
        <w:rPr>
          <w:rFonts w:ascii="微软雅黑" w:eastAsia="微软雅黑" w:hAnsi="微软雅黑"/>
          <w:sz w:val="22"/>
          <w:szCs w:val="22"/>
        </w:rPr>
        <w:t xml:space="preserve">) </w:t>
      </w:r>
      <w:r w:rsidR="00354309">
        <w:rPr>
          <w:rFonts w:ascii="微软雅黑" w:eastAsia="微软雅黑" w:hAnsi="微软雅黑" w:hint="eastAsia"/>
          <w:sz w:val="22"/>
          <w:szCs w:val="22"/>
        </w:rPr>
        <w:t>不</w:t>
      </w:r>
      <w:r w:rsidR="004724BF">
        <w:rPr>
          <w:rFonts w:ascii="微软雅黑" w:eastAsia="微软雅黑" w:hAnsi="微软雅黑" w:hint="eastAsia"/>
          <w:sz w:val="22"/>
          <w:szCs w:val="22"/>
        </w:rPr>
        <w:t>允许</w:t>
      </w:r>
      <w:r w:rsidR="00354309">
        <w:rPr>
          <w:rFonts w:ascii="微软雅黑" w:eastAsia="微软雅黑" w:hAnsi="微软雅黑" w:hint="eastAsia"/>
          <w:sz w:val="22"/>
          <w:szCs w:val="22"/>
        </w:rPr>
        <w:t>的条件</w:t>
      </w:r>
    </w:p>
    <w:p w14:paraId="4E331174" w14:textId="696CA3A0" w:rsidR="004724BF" w:rsidRDefault="00F05EEB" w:rsidP="0035430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时，</w:t>
      </w:r>
      <w:r w:rsidR="00E404A3">
        <w:rPr>
          <w:rFonts w:ascii="Tahoma" w:eastAsia="微软雅黑" w:hAnsi="Tahoma" w:hint="eastAsia"/>
          <w:kern w:val="0"/>
          <w:sz w:val="22"/>
        </w:rPr>
        <w:t>操作</w:t>
      </w:r>
      <w:r w:rsidR="004724BF">
        <w:rPr>
          <w:rFonts w:ascii="Tahoma" w:eastAsia="微软雅黑" w:hAnsi="Tahoma" w:hint="eastAsia"/>
          <w:kern w:val="0"/>
          <w:sz w:val="22"/>
        </w:rPr>
        <w:t>移动</w:t>
      </w:r>
      <w:r>
        <w:rPr>
          <w:rFonts w:ascii="Tahoma" w:eastAsia="微软雅黑" w:hAnsi="Tahoma" w:hint="eastAsia"/>
          <w:kern w:val="0"/>
          <w:sz w:val="22"/>
        </w:rPr>
        <w:t>有个</w:t>
      </w:r>
      <w:r w:rsidR="004724BF">
        <w:rPr>
          <w:rFonts w:ascii="Tahoma" w:eastAsia="微软雅黑" w:hAnsi="Tahoma" w:hint="eastAsia"/>
          <w:kern w:val="0"/>
          <w:sz w:val="22"/>
        </w:rPr>
        <w:t>常见现象：</w:t>
      </w:r>
    </w:p>
    <w:p w14:paraId="18316CE1" w14:textId="539E7291" w:rsidR="004724BF" w:rsidRDefault="004724BF" w:rsidP="00354309">
      <w:pPr>
        <w:snapToGrid w:val="0"/>
        <w:ind w:firstLineChars="200" w:firstLine="440"/>
        <w:rPr>
          <w:rFonts w:ascii="Tahoma" w:eastAsia="微软雅黑" w:hAnsi="Tahoma"/>
          <w:kern w:val="0"/>
          <w:sz w:val="22"/>
        </w:rPr>
      </w:pPr>
      <w:r w:rsidRPr="0091263F">
        <w:rPr>
          <w:rFonts w:ascii="Tahoma" w:eastAsia="微软雅黑" w:hAnsi="Tahoma" w:hint="eastAsia"/>
          <w:kern w:val="0"/>
          <w:sz w:val="22"/>
        </w:rPr>
        <w:t>出现对话框时，事件仍然可以自主移动，也可以</w:t>
      </w:r>
      <w:r w:rsidR="00354309">
        <w:rPr>
          <w:rFonts w:ascii="Tahoma" w:eastAsia="微软雅黑" w:hAnsi="Tahoma" w:hint="eastAsia"/>
          <w:kern w:val="0"/>
          <w:sz w:val="22"/>
        </w:rPr>
        <w:t>通过</w:t>
      </w:r>
      <w:r w:rsidRPr="0091263F">
        <w:rPr>
          <w:rFonts w:ascii="Tahoma" w:eastAsia="微软雅黑" w:hAnsi="Tahoma" w:hint="eastAsia"/>
          <w:kern w:val="0"/>
          <w:sz w:val="22"/>
        </w:rPr>
        <w:t>移动路线</w:t>
      </w:r>
      <w:r w:rsidR="00354309">
        <w:rPr>
          <w:rFonts w:ascii="Tahoma" w:eastAsia="微软雅黑" w:hAnsi="Tahoma" w:hint="eastAsia"/>
          <w:kern w:val="0"/>
          <w:sz w:val="22"/>
        </w:rPr>
        <w:t>控制移动</w:t>
      </w:r>
      <w:r w:rsidRPr="0091263F">
        <w:rPr>
          <w:rFonts w:ascii="Tahoma" w:eastAsia="微软雅黑" w:hAnsi="Tahoma" w:hint="eastAsia"/>
          <w:kern w:val="0"/>
          <w:sz w:val="22"/>
        </w:rPr>
        <w:t>。</w:t>
      </w:r>
    </w:p>
    <w:p w14:paraId="40B8DC91" w14:textId="009E15F9" w:rsidR="00E404A3" w:rsidRDefault="00354309" w:rsidP="00354309">
      <w:pPr>
        <w:snapToGrid w:val="0"/>
        <w:ind w:firstLineChars="200" w:firstLine="44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出现对话框时，执行</w:t>
      </w:r>
      <w:r w:rsidR="004724BF" w:rsidRPr="0091263F"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等待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4724BF">
        <w:rPr>
          <w:rFonts w:ascii="Tahoma" w:eastAsia="微软雅黑" w:hAnsi="Tahoma" w:hint="eastAsia"/>
          <w:kern w:val="0"/>
          <w:sz w:val="22"/>
        </w:rPr>
        <w:t>移动路线</w:t>
      </w:r>
      <w:r w:rsidR="004724BF" w:rsidRPr="0091263F">
        <w:rPr>
          <w:rFonts w:ascii="Tahoma" w:eastAsia="微软雅黑" w:hAnsi="Tahoma" w:hint="eastAsia"/>
          <w:kern w:val="0"/>
          <w:sz w:val="22"/>
        </w:rPr>
        <w:t>时，</w:t>
      </w:r>
      <w:r>
        <w:rPr>
          <w:rFonts w:ascii="Tahoma" w:eastAsia="微软雅黑" w:hAnsi="Tahoma" w:hint="eastAsia"/>
          <w:kern w:val="0"/>
          <w:sz w:val="22"/>
        </w:rPr>
        <w:t>玩家能够</w:t>
      </w:r>
      <w:r w:rsidR="004724BF" w:rsidRPr="0091263F">
        <w:rPr>
          <w:rFonts w:ascii="Tahoma" w:eastAsia="微软雅黑" w:hAnsi="Tahoma" w:hint="eastAsia"/>
          <w:kern w:val="0"/>
          <w:sz w:val="22"/>
        </w:rPr>
        <w:t>移动。</w:t>
      </w:r>
    </w:p>
    <w:p w14:paraId="3B2AB022" w14:textId="435C4E4B" w:rsidR="004724BF" w:rsidRDefault="00354309" w:rsidP="00354309">
      <w:pPr>
        <w:snapToGrid w:val="0"/>
        <w:ind w:firstLineChars="200" w:firstLine="44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出现对话框时，</w:t>
      </w:r>
      <w:r w:rsidR="004724BF" w:rsidRPr="0091263F">
        <w:rPr>
          <w:rFonts w:ascii="Tahoma" w:eastAsia="微软雅黑" w:hAnsi="Tahoma" w:hint="eastAsia"/>
          <w:kern w:val="0"/>
          <w:sz w:val="22"/>
        </w:rPr>
        <w:t>玩家自己</w:t>
      </w:r>
      <w:r>
        <w:rPr>
          <w:rFonts w:ascii="Tahoma" w:eastAsia="微软雅黑" w:hAnsi="Tahoma" w:hint="eastAsia"/>
          <w:kern w:val="0"/>
          <w:sz w:val="22"/>
        </w:rPr>
        <w:t>用键盘、鼠标</w:t>
      </w:r>
      <w:r w:rsidR="004724BF" w:rsidRPr="0091263F">
        <w:rPr>
          <w:rFonts w:ascii="Tahoma" w:eastAsia="微软雅黑" w:hAnsi="Tahoma" w:hint="eastAsia"/>
          <w:kern w:val="0"/>
          <w:sz w:val="22"/>
        </w:rPr>
        <w:t>操作，</w:t>
      </w:r>
      <w:r>
        <w:rPr>
          <w:rFonts w:ascii="Tahoma" w:eastAsia="微软雅黑" w:hAnsi="Tahoma" w:hint="eastAsia"/>
          <w:kern w:val="0"/>
          <w:sz w:val="22"/>
        </w:rPr>
        <w:t>都无法移动</w:t>
      </w:r>
      <w:r w:rsidR="004724BF" w:rsidRPr="0091263F">
        <w:rPr>
          <w:rFonts w:ascii="Tahoma" w:eastAsia="微软雅黑" w:hAnsi="Tahoma" w:hint="eastAsia"/>
          <w:kern w:val="0"/>
          <w:sz w:val="22"/>
        </w:rPr>
        <w:t>。</w:t>
      </w:r>
    </w:p>
    <w:p w14:paraId="49395414" w14:textId="5E17FA2A" w:rsidR="004724BF" w:rsidRPr="00354309" w:rsidRDefault="004724BF" w:rsidP="00354309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现象，是因为</w:t>
      </w:r>
      <w:r w:rsidRPr="0091263F">
        <w:rPr>
          <w:rFonts w:ascii="Tahoma" w:eastAsia="微软雅黑" w:hAnsi="Tahoma" w:hint="eastAsia"/>
          <w:kern w:val="0"/>
          <w:sz w:val="22"/>
        </w:rPr>
        <w:t>对话框</w:t>
      </w:r>
      <w:r w:rsidR="00354309">
        <w:rPr>
          <w:rFonts w:ascii="Tahoma" w:eastAsia="微软雅黑" w:hAnsi="Tahoma" w:hint="eastAsia"/>
          <w:kern w:val="0"/>
          <w:sz w:val="22"/>
        </w:rPr>
        <w:t>出现时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354309">
        <w:rPr>
          <w:rFonts w:ascii="Tahoma" w:eastAsia="微软雅黑" w:hAnsi="Tahoma" w:hint="eastAsia"/>
          <w:kern w:val="0"/>
          <w:sz w:val="22"/>
        </w:rPr>
        <w:t>不允许操作移动</w:t>
      </w:r>
      <w:r w:rsidRPr="0091263F">
        <w:rPr>
          <w:rFonts w:ascii="Tahoma" w:eastAsia="微软雅黑" w:hAnsi="Tahoma"/>
          <w:kern w:val="0"/>
          <w:sz w:val="22"/>
        </w:rPr>
        <w:t>。</w:t>
      </w:r>
    </w:p>
    <w:p w14:paraId="2CF15EB6" w14:textId="50BBE71F" w:rsidR="0028708E" w:rsidRDefault="00354309" w:rsidP="00354309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上面的情况</w:t>
      </w:r>
      <w:r w:rsidR="0028708E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不</w:t>
      </w:r>
      <w:r w:rsidR="0028708E">
        <w:rPr>
          <w:rFonts w:ascii="Tahoma" w:eastAsia="微软雅黑" w:hAnsi="Tahoma" w:hint="eastAsia"/>
          <w:kern w:val="0"/>
          <w:sz w:val="22"/>
        </w:rPr>
        <w:t>允许操作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还有下面的这些条件</w:t>
      </w:r>
      <w:r w:rsidR="0028708E">
        <w:rPr>
          <w:rFonts w:ascii="Tahoma" w:eastAsia="微软雅黑" w:hAnsi="Tahoma" w:hint="eastAsia"/>
          <w:kern w:val="0"/>
          <w:sz w:val="22"/>
        </w:rPr>
        <w:t>：</w:t>
      </w:r>
    </w:p>
    <w:p w14:paraId="42CB33C0" w14:textId="4F5EE7FE" w:rsidR="0028708E" w:rsidRPr="000D7CC4" w:rsidRDefault="0028708E" w:rsidP="0028708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354309">
        <w:rPr>
          <w:rFonts w:ascii="Tahoma" w:eastAsia="微软雅黑" w:hAnsi="Tahoma" w:hint="eastAsia"/>
          <w:kern w:val="0"/>
          <w:sz w:val="22"/>
        </w:rPr>
        <w:t>有任何</w:t>
      </w:r>
      <w:r w:rsidRPr="00B4602C">
        <w:rPr>
          <w:rFonts w:ascii="Tahoma" w:eastAsia="微软雅黑" w:hAnsi="Tahoma" w:hint="eastAsia"/>
          <w:kern w:val="0"/>
          <w:sz w:val="22"/>
        </w:rPr>
        <w:t>事件在自动执行时，不</w:t>
      </w:r>
      <w:r>
        <w:rPr>
          <w:rFonts w:ascii="Tahoma" w:eastAsia="微软雅黑" w:hAnsi="Tahoma" w:hint="eastAsia"/>
          <w:kern w:val="0"/>
          <w:sz w:val="22"/>
        </w:rPr>
        <w:t>允许操作移动</w:t>
      </w:r>
    </w:p>
    <w:p w14:paraId="088D191B" w14:textId="77777777" w:rsidR="0028708E" w:rsidRPr="000D7CC4" w:rsidRDefault="0028708E" w:rsidP="0028708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B4602C">
        <w:rPr>
          <w:rFonts w:ascii="Tahoma" w:eastAsia="微软雅黑" w:hAnsi="Tahoma" w:hint="eastAsia"/>
          <w:kern w:val="0"/>
          <w:sz w:val="22"/>
        </w:rPr>
        <w:t>出现对话框时，不</w:t>
      </w:r>
      <w:r>
        <w:rPr>
          <w:rFonts w:ascii="Tahoma" w:eastAsia="微软雅黑" w:hAnsi="Tahoma" w:hint="eastAsia"/>
          <w:kern w:val="0"/>
          <w:sz w:val="22"/>
        </w:rPr>
        <w:t>允许操作移动</w:t>
      </w:r>
    </w:p>
    <w:p w14:paraId="2808D7CF" w14:textId="77777777" w:rsidR="0028708E" w:rsidRPr="000D7CC4" w:rsidRDefault="0028708E" w:rsidP="0028708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B4602C">
        <w:rPr>
          <w:rFonts w:ascii="Tahoma" w:eastAsia="微软雅黑" w:hAnsi="Tahoma" w:hint="eastAsia"/>
          <w:kern w:val="0"/>
          <w:sz w:val="22"/>
        </w:rPr>
        <w:t>强制移动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移动路线</w:t>
      </w:r>
      <w:r>
        <w:rPr>
          <w:rFonts w:ascii="Tahoma" w:eastAsia="微软雅黑" w:hAnsi="Tahoma"/>
          <w:kern w:val="0"/>
          <w:sz w:val="22"/>
        </w:rPr>
        <w:t>)</w:t>
      </w:r>
      <w:r w:rsidRPr="00B4602C">
        <w:rPr>
          <w:rFonts w:ascii="Tahoma" w:eastAsia="微软雅黑" w:hAnsi="Tahoma" w:hint="eastAsia"/>
          <w:kern w:val="0"/>
          <w:sz w:val="22"/>
        </w:rPr>
        <w:t>时，不</w:t>
      </w:r>
      <w:r>
        <w:rPr>
          <w:rFonts w:ascii="Tahoma" w:eastAsia="微软雅黑" w:hAnsi="Tahoma" w:hint="eastAsia"/>
          <w:kern w:val="0"/>
          <w:sz w:val="22"/>
        </w:rPr>
        <w:t>允许操作移动</w:t>
      </w:r>
    </w:p>
    <w:p w14:paraId="764BE01C" w14:textId="77777777" w:rsidR="0028708E" w:rsidRDefault="0028708E" w:rsidP="0028708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B4602C">
        <w:rPr>
          <w:rFonts w:ascii="Tahoma" w:eastAsia="微软雅黑" w:hAnsi="Tahoma" w:hint="eastAsia"/>
          <w:kern w:val="0"/>
          <w:sz w:val="22"/>
        </w:rPr>
        <w:t>集合队伍时，不</w:t>
      </w:r>
      <w:r>
        <w:rPr>
          <w:rFonts w:ascii="Tahoma" w:eastAsia="微软雅黑" w:hAnsi="Tahoma" w:hint="eastAsia"/>
          <w:kern w:val="0"/>
          <w:sz w:val="22"/>
        </w:rPr>
        <w:t>允许操作移动</w:t>
      </w:r>
    </w:p>
    <w:p w14:paraId="57E1900D" w14:textId="77777777" w:rsidR="0028708E" w:rsidRDefault="0028708E" w:rsidP="0028708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上下载具</w:t>
      </w:r>
      <w:r w:rsidRPr="00B4602C">
        <w:rPr>
          <w:rFonts w:ascii="Tahoma" w:eastAsia="微软雅黑" w:hAnsi="Tahoma" w:hint="eastAsia"/>
          <w:kern w:val="0"/>
          <w:sz w:val="22"/>
        </w:rPr>
        <w:t>时，不</w:t>
      </w:r>
      <w:r>
        <w:rPr>
          <w:rFonts w:ascii="Tahoma" w:eastAsia="微软雅黑" w:hAnsi="Tahoma" w:hint="eastAsia"/>
          <w:kern w:val="0"/>
          <w:sz w:val="22"/>
        </w:rPr>
        <w:t>允许操作移动</w:t>
      </w:r>
    </w:p>
    <w:p w14:paraId="0360228F" w14:textId="77777777" w:rsidR="0028708E" w:rsidRDefault="0028708E" w:rsidP="00A354AD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hint="eastAsia"/>
          <w:kern w:val="0"/>
          <w:sz w:val="22"/>
        </w:rPr>
        <w:t>在载具中</w:t>
      </w:r>
      <w:proofErr w:type="gramEnd"/>
      <w:r w:rsidRPr="00B4602C">
        <w:rPr>
          <w:rFonts w:ascii="Tahoma" w:eastAsia="微软雅黑" w:hAnsi="Tahoma" w:hint="eastAsia"/>
          <w:kern w:val="0"/>
          <w:sz w:val="22"/>
        </w:rPr>
        <w:t>时，不</w:t>
      </w:r>
      <w:r>
        <w:rPr>
          <w:rFonts w:ascii="Tahoma" w:eastAsia="微软雅黑" w:hAnsi="Tahoma" w:hint="eastAsia"/>
          <w:kern w:val="0"/>
          <w:sz w:val="22"/>
        </w:rPr>
        <w:t>允许操作移动（操作的是</w:t>
      </w:r>
      <w:proofErr w:type="gramStart"/>
      <w:r>
        <w:rPr>
          <w:rFonts w:ascii="Tahoma" w:eastAsia="微软雅黑" w:hAnsi="Tahoma" w:hint="eastAsia"/>
          <w:kern w:val="0"/>
          <w:sz w:val="22"/>
        </w:rPr>
        <w:t>载具对象</w:t>
      </w:r>
      <w:proofErr w:type="gramEnd"/>
      <w:r>
        <w:rPr>
          <w:rFonts w:ascii="Tahoma" w:eastAsia="微软雅黑" w:hAnsi="Tahoma" w:hint="eastAsia"/>
          <w:kern w:val="0"/>
          <w:sz w:val="22"/>
        </w:rPr>
        <w:t>移动）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A354AD" w14:paraId="26BDA029" w14:textId="77777777" w:rsidTr="00A354AD">
        <w:tc>
          <w:tcPr>
            <w:tcW w:w="8522" w:type="dxa"/>
            <w:shd w:val="clear" w:color="auto" w:fill="DEEAF6" w:themeFill="accent1" w:themeFillTint="33"/>
          </w:tcPr>
          <w:p w14:paraId="7B91E2FB" w14:textId="206D6B0A" w:rsidR="00A354AD" w:rsidRPr="00A354AD" w:rsidRDefault="00A354AD" w:rsidP="00A354AD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上述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允许条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固定机制，不可修改。</w:t>
            </w:r>
          </w:p>
        </w:tc>
      </w:tr>
    </w:tbl>
    <w:p w14:paraId="024FC676" w14:textId="77777777" w:rsidR="00347B03" w:rsidRDefault="0028708E" w:rsidP="00A354A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上述的情况，</w:t>
      </w:r>
    </w:p>
    <w:p w14:paraId="68B683AC" w14:textId="77777777" w:rsidR="00347B03" w:rsidRDefault="0028708E" w:rsidP="00A354A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354309">
        <w:rPr>
          <w:rFonts w:ascii="Tahoma" w:eastAsia="微软雅黑" w:hAnsi="Tahoma" w:hint="eastAsia"/>
          <w:kern w:val="0"/>
          <w:sz w:val="22"/>
        </w:rPr>
        <w:t>互动</w:t>
      </w:r>
      <w:r w:rsidR="00354309"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允许操作</w:t>
      </w:r>
      <w:r w:rsidR="00354309"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 w:hint="eastAsia"/>
          <w:kern w:val="0"/>
          <w:sz w:val="22"/>
        </w:rPr>
        <w:t>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354309" w:rsidRPr="00A354AD">
        <w:rPr>
          <w:rFonts w:ascii="Tahoma" w:eastAsia="微软雅黑" w:hAnsi="Tahoma" w:hint="eastAsia"/>
          <w:kern w:val="0"/>
          <w:sz w:val="22"/>
        </w:rPr>
        <w:t xml:space="preserve"> </w:t>
      </w:r>
      <w:r w:rsidRPr="00A354AD">
        <w:rPr>
          <w:rFonts w:ascii="Tahoma" w:eastAsia="微软雅黑" w:hAnsi="Tahoma" w:hint="eastAsia"/>
          <w:kern w:val="0"/>
          <w:sz w:val="22"/>
        </w:rPr>
        <w:t>子插件</w:t>
      </w:r>
      <w:r w:rsidRPr="00A354A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也会</w:t>
      </w:r>
      <w:r w:rsidR="00354309">
        <w:rPr>
          <w:rFonts w:ascii="Tahoma" w:eastAsia="微软雅黑" w:hAnsi="Tahoma" w:hint="eastAsia"/>
          <w:kern w:val="0"/>
          <w:sz w:val="22"/>
        </w:rPr>
        <w:t>有一些权限</w:t>
      </w:r>
      <w:r w:rsidR="00A354AD">
        <w:rPr>
          <w:rFonts w:ascii="Tahoma" w:eastAsia="微软雅黑" w:hAnsi="Tahoma" w:hint="eastAsia"/>
          <w:kern w:val="0"/>
          <w:sz w:val="22"/>
        </w:rPr>
        <w:t>设置，</w:t>
      </w:r>
    </w:p>
    <w:p w14:paraId="1A1A87A4" w14:textId="27F17CBF" w:rsidR="0028708E" w:rsidRDefault="00A354AD" w:rsidP="00A354A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 w:rsidR="00347B03">
        <w:rPr>
          <w:rFonts w:ascii="Tahoma" w:eastAsia="微软雅黑" w:hAnsi="Tahoma" w:hint="eastAsia"/>
          <w:kern w:val="0"/>
          <w:sz w:val="22"/>
        </w:rPr>
        <w:t>子插件设定的</w:t>
      </w:r>
      <w:r>
        <w:rPr>
          <w:rFonts w:ascii="Tahoma" w:eastAsia="微软雅黑" w:hAnsi="Tahoma" w:hint="eastAsia"/>
          <w:kern w:val="0"/>
          <w:sz w:val="22"/>
        </w:rPr>
        <w:t>情况下，也不允许操作移动</w:t>
      </w:r>
      <w:r w:rsidR="0028708E">
        <w:rPr>
          <w:rFonts w:ascii="Tahoma" w:eastAsia="微软雅黑" w:hAnsi="Tahoma" w:hint="eastAsia"/>
          <w:kern w:val="0"/>
          <w:sz w:val="22"/>
        </w:rPr>
        <w:t>。</w:t>
      </w:r>
    </w:p>
    <w:p w14:paraId="0D613885" w14:textId="78DFB928" w:rsidR="00201064" w:rsidRPr="00347B03" w:rsidRDefault="00201064" w:rsidP="00025D8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EFF6872" w14:textId="5A4BC449" w:rsidR="007D49AC" w:rsidRDefault="0012110B" w:rsidP="007D49AC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="007D49AC" w:rsidRPr="00ED2B7A">
        <w:rPr>
          <w:rFonts w:ascii="微软雅黑" w:eastAsia="微软雅黑" w:hAnsi="微软雅黑"/>
          <w:sz w:val="22"/>
          <w:szCs w:val="22"/>
        </w:rPr>
        <w:t xml:space="preserve">) </w:t>
      </w:r>
      <w:r w:rsidR="001C1747">
        <w:rPr>
          <w:rFonts w:ascii="微软雅黑" w:eastAsia="微软雅黑" w:hAnsi="微软雅黑" w:hint="eastAsia"/>
          <w:sz w:val="22"/>
          <w:szCs w:val="22"/>
        </w:rPr>
        <w:t>控制</w:t>
      </w:r>
      <w:r w:rsidR="0028708E">
        <w:rPr>
          <w:rFonts w:ascii="微软雅黑" w:eastAsia="微软雅黑" w:hAnsi="微软雅黑" w:hint="eastAsia"/>
          <w:sz w:val="22"/>
          <w:szCs w:val="22"/>
        </w:rPr>
        <w:t>优先级</w:t>
      </w:r>
    </w:p>
    <w:p w14:paraId="11406CCA" w14:textId="0EA36EB8" w:rsidR="007D49AC" w:rsidRDefault="007D49AC" w:rsidP="007D49A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3)_控制移动" w:history="1">
        <w:r w:rsidR="00A354AD" w:rsidRPr="00A354AD">
          <w:rPr>
            <w:rStyle w:val="a4"/>
            <w:rFonts w:ascii="Tahoma" w:eastAsia="微软雅黑" w:hAnsi="Tahoma" w:hint="eastAsia"/>
            <w:kern w:val="0"/>
            <w:sz w:val="22"/>
          </w:rPr>
          <w:t xml:space="preserve">3) </w:t>
        </w:r>
        <w:r w:rsidR="00A354AD" w:rsidRPr="00A354AD">
          <w:rPr>
            <w:rStyle w:val="a4"/>
            <w:rFonts w:ascii="Tahoma" w:eastAsia="微软雅黑" w:hAnsi="Tahoma" w:hint="eastAsia"/>
            <w:kern w:val="0"/>
            <w:sz w:val="22"/>
          </w:rPr>
          <w:t>控制移动</w:t>
        </w:r>
      </w:hyperlink>
      <w:r w:rsidR="00A354A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介绍了四种渠道，</w:t>
      </w:r>
    </w:p>
    <w:p w14:paraId="2843E044" w14:textId="272E482C" w:rsidR="007D49AC" w:rsidRDefault="00A354AD" w:rsidP="007D49AC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渠道可以分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移动权限控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移动路线控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种</w:t>
      </w:r>
      <w:r w:rsidR="007D49AC">
        <w:rPr>
          <w:rFonts w:ascii="Tahoma" w:eastAsia="微软雅黑" w:hAnsi="Tahoma" w:hint="eastAsia"/>
          <w:kern w:val="0"/>
          <w:sz w:val="22"/>
        </w:rPr>
        <w:t>。</w:t>
      </w:r>
    </w:p>
    <w:p w14:paraId="13093E13" w14:textId="78211715" w:rsidR="007D49AC" w:rsidRDefault="007D49AC" w:rsidP="007D49A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注意，移动路线和</w:t>
      </w:r>
      <w:r w:rsidR="008211B1">
        <w:rPr>
          <w:rFonts w:ascii="Tahoma" w:eastAsia="微软雅黑" w:hAnsi="Tahoma" w:hint="eastAsia"/>
          <w:kern w:val="0"/>
          <w:sz w:val="22"/>
        </w:rPr>
        <w:t>允许操作移动</w:t>
      </w:r>
      <w:r>
        <w:rPr>
          <w:rFonts w:ascii="Tahoma" w:eastAsia="微软雅黑" w:hAnsi="Tahoma" w:hint="eastAsia"/>
          <w:kern w:val="0"/>
          <w:sz w:val="22"/>
        </w:rPr>
        <w:t>同时激活时，移动路线的优先级更高。</w:t>
      </w:r>
    </w:p>
    <w:p w14:paraId="0BB4E41E" w14:textId="77C87B65" w:rsidR="007D49AC" w:rsidRDefault="007D49AC" w:rsidP="007D49A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就是说，玩家被强制控制移动路线进行移动时，无法通过</w:t>
      </w:r>
      <w:r w:rsidR="008211B1">
        <w:rPr>
          <w:rFonts w:ascii="Tahoma" w:eastAsia="微软雅黑" w:hAnsi="Tahoma" w:hint="eastAsia"/>
          <w:kern w:val="0"/>
          <w:sz w:val="22"/>
        </w:rPr>
        <w:t>允许操作移动</w:t>
      </w:r>
      <w:r>
        <w:rPr>
          <w:rFonts w:ascii="Tahoma" w:eastAsia="微软雅黑" w:hAnsi="Tahoma" w:hint="eastAsia"/>
          <w:kern w:val="0"/>
          <w:sz w:val="22"/>
        </w:rPr>
        <w:t>来控制移动。</w:t>
      </w:r>
    </w:p>
    <w:p w14:paraId="5F8DA64F" w14:textId="77777777" w:rsidR="00400373" w:rsidRPr="00400373" w:rsidRDefault="00400373" w:rsidP="00F8229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5FBC8A5" w14:textId="774D2CA4" w:rsidR="0040075D" w:rsidRDefault="0091432D" w:rsidP="009143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7FC3234" w14:textId="450B843F" w:rsidR="00B10BB3" w:rsidRDefault="00B10BB3" w:rsidP="00B10BB3">
      <w:pPr>
        <w:pStyle w:val="3"/>
      </w:pPr>
      <w:bookmarkStart w:id="11" w:name="_操作事件移动"/>
      <w:bookmarkEnd w:id="11"/>
      <w:r>
        <w:rPr>
          <w:rFonts w:hint="eastAsia"/>
        </w:rPr>
        <w:lastRenderedPageBreak/>
        <w:t>操作事件移动</w:t>
      </w:r>
    </w:p>
    <w:p w14:paraId="51D205AB" w14:textId="5CF9C6F3" w:rsidR="00B10BB3" w:rsidRPr="00B10BB3" w:rsidRDefault="00B10BB3" w:rsidP="00B10BB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AE065C">
        <w:rPr>
          <w:rFonts w:ascii="微软雅黑" w:eastAsia="微软雅黑" w:hAnsi="微软雅黑" w:hint="eastAsia"/>
          <w:sz w:val="22"/>
          <w:szCs w:val="22"/>
        </w:rPr>
        <w:t>1)</w:t>
      </w:r>
      <w:r>
        <w:rPr>
          <w:rFonts w:ascii="微软雅黑" w:eastAsia="微软雅黑" w:hAnsi="微软雅黑" w:hint="eastAsia"/>
          <w:sz w:val="22"/>
          <w:szCs w:val="22"/>
        </w:rPr>
        <w:t xml:space="preserve"> 插件用法</w:t>
      </w:r>
    </w:p>
    <w:p w14:paraId="6F01D33E" w14:textId="3829FE28" w:rsidR="00B10BB3" w:rsidRPr="00752F60" w:rsidRDefault="00B10BB3" w:rsidP="00B10BB3">
      <w:pPr>
        <w:snapToGrid w:val="0"/>
        <w:rPr>
          <w:rFonts w:ascii="Tahoma" w:eastAsia="微软雅黑" w:hAnsi="Tahoma"/>
          <w:kern w:val="0"/>
          <w:sz w:val="22"/>
        </w:rPr>
      </w:pPr>
      <w:r w:rsidRPr="00752F60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包含</w:t>
      </w:r>
      <w:r w:rsidRPr="00752F60">
        <w:rPr>
          <w:rFonts w:ascii="Tahoma" w:eastAsia="微软雅黑" w:hAnsi="Tahoma" w:hint="eastAsia"/>
          <w:kern w:val="0"/>
          <w:sz w:val="22"/>
        </w:rPr>
        <w:t>：</w:t>
      </w:r>
    </w:p>
    <w:p w14:paraId="567A4D6D" w14:textId="1128FB24" w:rsidR="0028708E" w:rsidRDefault="0028708E" w:rsidP="0028708E">
      <w:pPr>
        <w:snapToGrid w:val="0"/>
        <w:ind w:left="420"/>
        <w:rPr>
          <w:rFonts w:ascii="Tahoma" w:eastAsia="微软雅黑" w:hAnsi="Tahoma"/>
          <w:kern w:val="0"/>
          <w:sz w:val="22"/>
        </w:rPr>
      </w:pPr>
      <w:proofErr w:type="spellStart"/>
      <w:r w:rsidRPr="00971E8B">
        <w:rPr>
          <w:rFonts w:ascii="Tahoma" w:eastAsia="微软雅黑" w:hAnsi="Tahoma"/>
          <w:kern w:val="0"/>
          <w:sz w:val="22"/>
        </w:rPr>
        <w:t>Drill_PlayerAllowMov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A074D">
        <w:rPr>
          <w:rFonts w:ascii="Tahoma" w:eastAsia="微软雅黑" w:hAnsi="Tahoma" w:hint="eastAsia"/>
          <w:kern w:val="0"/>
          <w:sz w:val="22"/>
        </w:rPr>
        <w:t>互动</w:t>
      </w:r>
      <w:r w:rsidRPr="003A074D">
        <w:rPr>
          <w:rFonts w:ascii="Tahoma" w:eastAsia="微软雅黑" w:hAnsi="Tahoma"/>
          <w:kern w:val="0"/>
          <w:sz w:val="22"/>
        </w:rPr>
        <w:t xml:space="preserve"> - </w:t>
      </w:r>
      <w:r w:rsidRPr="00971E8B">
        <w:rPr>
          <w:rFonts w:ascii="Tahoma" w:eastAsia="微软雅黑" w:hAnsi="Tahoma" w:hint="eastAsia"/>
          <w:kern w:val="0"/>
          <w:sz w:val="22"/>
        </w:rPr>
        <w:t>允许操作玩家移动</w:t>
      </w:r>
    </w:p>
    <w:p w14:paraId="7E463F6D" w14:textId="71646003" w:rsidR="00B10BB3" w:rsidRDefault="0028708E" w:rsidP="001C1E74">
      <w:pPr>
        <w:snapToGrid w:val="0"/>
        <w:spacing w:after="200"/>
        <w:ind w:firstLine="420"/>
        <w:rPr>
          <w:rFonts w:ascii="Tahoma" w:eastAsia="微软雅黑" w:hAnsi="Tahoma"/>
          <w:kern w:val="0"/>
          <w:sz w:val="22"/>
        </w:rPr>
      </w:pPr>
      <w:proofErr w:type="spellStart"/>
      <w:r w:rsidRPr="00971E8B">
        <w:rPr>
          <w:rFonts w:ascii="Tahoma" w:eastAsia="微软雅黑" w:hAnsi="Tahoma"/>
          <w:kern w:val="0"/>
          <w:sz w:val="22"/>
        </w:rPr>
        <w:t>Drill_PlayerAllowEventMov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A074D">
        <w:rPr>
          <w:rFonts w:ascii="Tahoma" w:eastAsia="微软雅黑" w:hAnsi="Tahoma" w:hint="eastAsia"/>
          <w:kern w:val="0"/>
          <w:sz w:val="22"/>
        </w:rPr>
        <w:t>互动</w:t>
      </w:r>
      <w:r w:rsidRPr="003A074D">
        <w:rPr>
          <w:rFonts w:ascii="Tahoma" w:eastAsia="微软雅黑" w:hAnsi="Tahoma"/>
          <w:kern w:val="0"/>
          <w:sz w:val="22"/>
        </w:rPr>
        <w:t xml:space="preserve"> - </w:t>
      </w:r>
      <w:r w:rsidRPr="00971E8B">
        <w:rPr>
          <w:rFonts w:ascii="Tahoma" w:eastAsia="微软雅黑" w:hAnsi="Tahoma" w:hint="eastAsia"/>
          <w:kern w:val="0"/>
          <w:sz w:val="22"/>
        </w:rPr>
        <w:t>允许操作事件移动</w:t>
      </w:r>
    </w:p>
    <w:p w14:paraId="40347F6F" w14:textId="3ED732FC" w:rsidR="00D64D53" w:rsidRPr="00D64D53" w:rsidRDefault="00D64D53" w:rsidP="00D64D53">
      <w:pPr>
        <w:snapToGrid w:val="0"/>
      </w:pPr>
      <w:r>
        <w:rPr>
          <w:rFonts w:ascii="Tahoma" w:eastAsia="微软雅黑" w:hAnsi="Tahoma" w:hint="eastAsia"/>
          <w:b/>
          <w:bCs/>
          <w:kern w:val="0"/>
          <w:sz w:val="22"/>
        </w:rPr>
        <w:t>操作移动：</w:t>
      </w:r>
      <w:r w:rsidRPr="00CD6CFB">
        <w:rPr>
          <w:rFonts w:ascii="Tahoma" w:eastAsia="微软雅黑" w:hAnsi="Tahoma" w:hint="eastAsia"/>
          <w:kern w:val="0"/>
          <w:sz w:val="22"/>
        </w:rPr>
        <w:t>指</w:t>
      </w:r>
      <w:r w:rsidR="00703BC6">
        <w:rPr>
          <w:rFonts w:ascii="Tahoma" w:eastAsia="微软雅黑" w:hAnsi="Tahoma" w:hint="eastAsia"/>
          <w:kern w:val="0"/>
          <w:sz w:val="22"/>
        </w:rPr>
        <w:t>玩家</w:t>
      </w:r>
      <w:r w:rsidRPr="00CD6CFB">
        <w:rPr>
          <w:rFonts w:ascii="Tahoma" w:eastAsia="微软雅黑" w:hAnsi="Tahoma" w:hint="eastAsia"/>
          <w:kern w:val="0"/>
          <w:sz w:val="22"/>
        </w:rPr>
        <w:t>使用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输入设备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控制</w:t>
      </w:r>
      <w:r w:rsidRPr="008D2980">
        <w:rPr>
          <w:rFonts w:ascii="Tahoma" w:eastAsia="微软雅黑" w:hAnsi="Tahoma" w:hint="eastAsia"/>
          <w:kern w:val="0"/>
          <w:sz w:val="22"/>
        </w:rPr>
        <w:t>游戏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8D2980"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 w:hint="eastAsia"/>
          <w:kern w:val="0"/>
          <w:sz w:val="22"/>
        </w:rPr>
        <w:t>/</w:t>
      </w:r>
      <w:r w:rsidRPr="008D2980">
        <w:rPr>
          <w:rFonts w:ascii="Tahoma" w:eastAsia="微软雅黑" w:hAnsi="Tahoma" w:hint="eastAsia"/>
          <w:kern w:val="0"/>
          <w:sz w:val="22"/>
        </w:rPr>
        <w:t>事件</w:t>
      </w:r>
      <w:r w:rsidRPr="008D2980">
        <w:rPr>
          <w:rFonts w:ascii="Tahoma" w:eastAsia="微软雅黑" w:hAnsi="Tahoma" w:hint="eastAsia"/>
          <w:kern w:val="0"/>
          <w:sz w:val="22"/>
        </w:rPr>
        <w:t xml:space="preserve"> </w:t>
      </w:r>
      <w:r w:rsidRPr="008D2980">
        <w:rPr>
          <w:rFonts w:ascii="Tahoma" w:eastAsia="微软雅黑" w:hAnsi="Tahoma" w:hint="eastAsia"/>
          <w:kern w:val="0"/>
          <w:sz w:val="22"/>
        </w:rPr>
        <w:t>在地图中行走的过程</w:t>
      </w:r>
      <w:r w:rsidRPr="00CD6CFB">
        <w:rPr>
          <w:rFonts w:ascii="Tahoma" w:eastAsia="微软雅黑" w:hAnsi="Tahoma" w:hint="eastAsia"/>
          <w:kern w:val="0"/>
          <w:sz w:val="22"/>
        </w:rPr>
        <w:t>。</w:t>
      </w:r>
    </w:p>
    <w:p w14:paraId="18E6BFAE" w14:textId="5C135037" w:rsidR="00D64D53" w:rsidRDefault="00D64D53" w:rsidP="001647B5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bookmarkStart w:id="12" w:name="允许操作事件移动"/>
      <w:r w:rsidRPr="00474D19">
        <w:rPr>
          <w:rFonts w:ascii="Tahoma" w:eastAsia="微软雅黑" w:hAnsi="Tahoma" w:hint="eastAsia"/>
          <w:b/>
          <w:bCs/>
          <w:kern w:val="0"/>
          <w:sz w:val="22"/>
        </w:rPr>
        <w:t>允许操作</w:t>
      </w:r>
      <w:r>
        <w:rPr>
          <w:rFonts w:ascii="Tahoma" w:eastAsia="微软雅黑" w:hAnsi="Tahoma" w:hint="eastAsia"/>
          <w:b/>
          <w:bCs/>
          <w:kern w:val="0"/>
          <w:sz w:val="22"/>
        </w:rPr>
        <w:t>事件</w:t>
      </w:r>
      <w:r w:rsidRPr="00474D19">
        <w:rPr>
          <w:rFonts w:ascii="Tahoma" w:eastAsia="微软雅黑" w:hAnsi="Tahoma" w:hint="eastAsia"/>
          <w:b/>
          <w:bCs/>
          <w:kern w:val="0"/>
          <w:sz w:val="22"/>
        </w:rPr>
        <w:t>移动</w:t>
      </w:r>
      <w:bookmarkEnd w:id="12"/>
      <w:r w:rsidRPr="00474D19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474D19">
        <w:rPr>
          <w:rFonts w:ascii="Tahoma" w:eastAsia="微软雅黑" w:hAnsi="Tahoma" w:hint="eastAsia"/>
          <w:kern w:val="0"/>
          <w:sz w:val="22"/>
        </w:rPr>
        <w:t>指一种权限，权限能控制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是否允许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操作</w:t>
      </w:r>
      <w:r>
        <w:rPr>
          <w:rFonts w:ascii="Tahoma" w:eastAsia="微软雅黑" w:hAnsi="Tahoma" w:hint="eastAsia"/>
          <w:kern w:val="0"/>
          <w:sz w:val="22"/>
        </w:rPr>
        <w:t>事件的</w:t>
      </w:r>
      <w:r w:rsidRPr="00474D19">
        <w:rPr>
          <w:rFonts w:ascii="Tahoma" w:eastAsia="微软雅黑" w:hAnsi="Tahoma"/>
          <w:kern w:val="0"/>
          <w:sz w:val="22"/>
        </w:rPr>
        <w:t>移动。</w:t>
      </w:r>
    </w:p>
    <w:p w14:paraId="1D12444A" w14:textId="12F8564C" w:rsidR="00B10BB3" w:rsidRDefault="00B10BB3" w:rsidP="00B10BB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前面介绍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2)_控制移动的渠道" w:history="1">
        <w:r w:rsidR="001647B5" w:rsidRPr="001647B5">
          <w:rPr>
            <w:rStyle w:val="a4"/>
            <w:rFonts w:ascii="Tahoma" w:eastAsia="微软雅黑" w:hAnsi="Tahoma" w:hint="eastAsia"/>
            <w:kern w:val="0"/>
            <w:sz w:val="22"/>
          </w:rPr>
          <w:t>控制移动</w:t>
        </w:r>
      </w:hyperlink>
      <w:r w:rsidR="001647B5">
        <w:t xml:space="preserve"> </w:t>
      </w:r>
      <w:r>
        <w:rPr>
          <w:rFonts w:ascii="Tahoma" w:eastAsia="微软雅黑" w:hAnsi="Tahoma" w:hint="eastAsia"/>
          <w:kern w:val="0"/>
          <w:sz w:val="22"/>
        </w:rPr>
        <w:t>的四种渠道，分别为：</w:t>
      </w:r>
    </w:p>
    <w:p w14:paraId="60D28F5E" w14:textId="77777777" w:rsidR="00B10BB3" w:rsidRDefault="00B10BB3" w:rsidP="00B10BB3">
      <w:pPr>
        <w:snapToGrid w:val="0"/>
        <w:rPr>
          <w:rFonts w:ascii="Tahoma" w:eastAsia="微软雅黑" w:hAnsi="Tahoma"/>
          <w:kern w:val="0"/>
          <w:sz w:val="22"/>
        </w:rPr>
      </w:pPr>
      <w:r w:rsidRPr="008F06FF">
        <w:rPr>
          <w:rFonts w:ascii="Tahoma" w:eastAsia="微软雅黑" w:hAnsi="Tahoma" w:hint="eastAsia"/>
          <w:kern w:val="0"/>
          <w:sz w:val="22"/>
        </w:rPr>
        <w:tab/>
      </w:r>
      <w:r w:rsidRPr="00DE1294">
        <w:rPr>
          <w:rFonts w:ascii="Tahoma" w:eastAsia="微软雅黑" w:hAnsi="Tahoma"/>
          <w:kern w:val="0"/>
          <w:sz w:val="22"/>
        </w:rPr>
        <w:t>事件移动</w:t>
      </w:r>
      <w:r w:rsidRPr="00DE1294">
        <w:rPr>
          <w:rFonts w:ascii="Tahoma" w:eastAsia="微软雅黑" w:hAnsi="Tahoma"/>
          <w:kern w:val="0"/>
          <w:sz w:val="22"/>
        </w:rPr>
        <w:t>-</w:t>
      </w:r>
      <w:r w:rsidRPr="00DE1294">
        <w:rPr>
          <w:rFonts w:ascii="Tahoma" w:eastAsia="微软雅黑" w:hAnsi="Tahoma"/>
          <w:kern w:val="0"/>
          <w:sz w:val="22"/>
        </w:rPr>
        <w:t>移动路线控制</w:t>
      </w:r>
      <w:r w:rsidRPr="00DE1294">
        <w:rPr>
          <w:rFonts w:ascii="Tahoma" w:eastAsia="微软雅黑" w:hAnsi="Tahoma" w:hint="eastAsia"/>
          <w:kern w:val="0"/>
          <w:sz w:val="22"/>
        </w:rPr>
        <w:t>（基于移动路线）</w:t>
      </w:r>
    </w:p>
    <w:p w14:paraId="08D2E3BE" w14:textId="77777777" w:rsidR="00B10BB3" w:rsidRPr="00DE1294" w:rsidRDefault="00B10BB3" w:rsidP="00B10BB3">
      <w:pPr>
        <w:snapToGrid w:val="0"/>
        <w:rPr>
          <w:rFonts w:ascii="Tahoma" w:eastAsia="微软雅黑" w:hAnsi="Tahoma"/>
          <w:kern w:val="0"/>
          <w:sz w:val="22"/>
        </w:rPr>
      </w:pPr>
      <w:r w:rsidRPr="008F06FF">
        <w:rPr>
          <w:rFonts w:ascii="Tahoma" w:eastAsia="微软雅黑" w:hAnsi="Tahoma" w:hint="eastAsia"/>
          <w:kern w:val="0"/>
          <w:sz w:val="22"/>
        </w:rPr>
        <w:tab/>
      </w:r>
      <w:r w:rsidRPr="00DE1294">
        <w:rPr>
          <w:rFonts w:ascii="Tahoma" w:eastAsia="微软雅黑" w:hAnsi="Tahoma" w:hint="eastAsia"/>
          <w:kern w:val="0"/>
          <w:sz w:val="22"/>
        </w:rPr>
        <w:t>事件移动</w:t>
      </w:r>
      <w:r w:rsidRPr="00DE1294">
        <w:rPr>
          <w:rFonts w:ascii="Tahoma" w:eastAsia="微软雅黑" w:hAnsi="Tahoma"/>
          <w:kern w:val="0"/>
          <w:sz w:val="22"/>
        </w:rPr>
        <w:t>-</w:t>
      </w:r>
      <w:r w:rsidRPr="00DE1294">
        <w:rPr>
          <w:rFonts w:ascii="Tahoma" w:eastAsia="微软雅黑" w:hAnsi="Tahoma"/>
          <w:kern w:val="0"/>
          <w:sz w:val="22"/>
        </w:rPr>
        <w:t>自主移动</w:t>
      </w:r>
      <w:r w:rsidRPr="00DE1294">
        <w:rPr>
          <w:rFonts w:ascii="Tahoma" w:eastAsia="微软雅黑" w:hAnsi="Tahoma" w:hint="eastAsia"/>
          <w:kern w:val="0"/>
          <w:sz w:val="22"/>
        </w:rPr>
        <w:t>（基于移动路线）</w:t>
      </w:r>
    </w:p>
    <w:p w14:paraId="1D77944B" w14:textId="77777777" w:rsidR="00B10BB3" w:rsidRPr="00DE1294" w:rsidRDefault="00B10BB3" w:rsidP="00B10BB3">
      <w:pPr>
        <w:snapToGrid w:val="0"/>
        <w:rPr>
          <w:rFonts w:ascii="Tahoma" w:eastAsia="微软雅黑" w:hAnsi="Tahoma"/>
          <w:kern w:val="0"/>
          <w:sz w:val="22"/>
        </w:rPr>
      </w:pPr>
      <w:r w:rsidRPr="008F06FF">
        <w:rPr>
          <w:rFonts w:ascii="Tahoma" w:eastAsia="微软雅黑" w:hAnsi="Tahoma" w:hint="eastAsia"/>
          <w:kern w:val="0"/>
          <w:sz w:val="22"/>
        </w:rPr>
        <w:tab/>
      </w:r>
      <w:r w:rsidRPr="00DE1294">
        <w:rPr>
          <w:rFonts w:ascii="Tahoma" w:eastAsia="微软雅黑" w:hAnsi="Tahoma"/>
          <w:kern w:val="0"/>
          <w:sz w:val="22"/>
        </w:rPr>
        <w:t>玩家移动</w:t>
      </w:r>
      <w:r w:rsidRPr="00DE1294">
        <w:rPr>
          <w:rFonts w:ascii="Tahoma" w:eastAsia="微软雅黑" w:hAnsi="Tahoma"/>
          <w:kern w:val="0"/>
          <w:sz w:val="22"/>
        </w:rPr>
        <w:t>-</w:t>
      </w:r>
      <w:r w:rsidRPr="00DE1294">
        <w:rPr>
          <w:rFonts w:ascii="Tahoma" w:eastAsia="微软雅黑" w:hAnsi="Tahoma"/>
          <w:kern w:val="0"/>
          <w:sz w:val="22"/>
        </w:rPr>
        <w:t>移动路线控制</w:t>
      </w:r>
      <w:r w:rsidRPr="00DE1294">
        <w:rPr>
          <w:rFonts w:ascii="Tahoma" w:eastAsia="微软雅黑" w:hAnsi="Tahoma" w:hint="eastAsia"/>
          <w:kern w:val="0"/>
          <w:sz w:val="22"/>
        </w:rPr>
        <w:t>（基于移动路线）</w:t>
      </w:r>
    </w:p>
    <w:p w14:paraId="0F80B16E" w14:textId="77777777" w:rsidR="00B10BB3" w:rsidRDefault="00B10BB3" w:rsidP="00B10BB3">
      <w:pPr>
        <w:snapToGrid w:val="0"/>
        <w:rPr>
          <w:rFonts w:ascii="Tahoma" w:eastAsia="微软雅黑" w:hAnsi="Tahoma"/>
          <w:kern w:val="0"/>
          <w:sz w:val="22"/>
        </w:rPr>
      </w:pPr>
      <w:r w:rsidRPr="008F06FF">
        <w:rPr>
          <w:rFonts w:ascii="Tahoma" w:eastAsia="微软雅黑" w:hAnsi="Tahoma" w:hint="eastAsia"/>
          <w:kern w:val="0"/>
          <w:sz w:val="22"/>
        </w:rPr>
        <w:tab/>
      </w:r>
      <w:r w:rsidRPr="00DE1294">
        <w:rPr>
          <w:rFonts w:ascii="Tahoma" w:eastAsia="微软雅黑" w:hAnsi="Tahoma"/>
          <w:kern w:val="0"/>
          <w:sz w:val="22"/>
        </w:rPr>
        <w:t>玩家移动</w:t>
      </w:r>
      <w:r w:rsidRPr="00DE1294">
        <w:rPr>
          <w:rFonts w:ascii="Tahoma" w:eastAsia="微软雅黑" w:hAnsi="Tahoma"/>
          <w:kern w:val="0"/>
          <w:sz w:val="22"/>
        </w:rPr>
        <w:t>-</w:t>
      </w:r>
      <w:r w:rsidRPr="00DE1294">
        <w:rPr>
          <w:rFonts w:ascii="Tahoma" w:eastAsia="微软雅黑" w:hAnsi="Tahoma"/>
          <w:kern w:val="0"/>
          <w:sz w:val="22"/>
        </w:rPr>
        <w:t>输入设备控制移动</w:t>
      </w:r>
      <w:r w:rsidRPr="00DE1294">
        <w:rPr>
          <w:rFonts w:ascii="Tahoma" w:eastAsia="微软雅黑" w:hAnsi="Tahoma" w:hint="eastAsia"/>
          <w:kern w:val="0"/>
          <w:sz w:val="22"/>
        </w:rPr>
        <w:t>（基于</w:t>
      </w:r>
      <w:r>
        <w:rPr>
          <w:rFonts w:ascii="Tahoma" w:eastAsia="微软雅黑" w:hAnsi="Tahoma" w:hint="eastAsia"/>
          <w:kern w:val="0"/>
          <w:sz w:val="22"/>
        </w:rPr>
        <w:t>允许操作移动</w:t>
      </w:r>
      <w:r w:rsidRPr="00DE1294">
        <w:rPr>
          <w:rFonts w:ascii="Tahoma" w:eastAsia="微软雅黑" w:hAnsi="Tahoma" w:hint="eastAsia"/>
          <w:kern w:val="0"/>
          <w:sz w:val="22"/>
        </w:rPr>
        <w:t>）</w:t>
      </w:r>
    </w:p>
    <w:p w14:paraId="785D0CF0" w14:textId="77777777" w:rsidR="001647B5" w:rsidRDefault="00B10BB3" w:rsidP="00B10BB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能提供另一种渠道，即：</w:t>
      </w:r>
    </w:p>
    <w:p w14:paraId="475182C3" w14:textId="4F9C4306" w:rsidR="00B10BB3" w:rsidRDefault="001647B5" w:rsidP="001647B5">
      <w:pPr>
        <w:snapToGrid w:val="0"/>
        <w:rPr>
          <w:rFonts w:ascii="Tahoma" w:eastAsia="微软雅黑" w:hAnsi="Tahoma"/>
          <w:kern w:val="0"/>
          <w:sz w:val="22"/>
        </w:rPr>
      </w:pPr>
      <w:r w:rsidRPr="008F06FF">
        <w:rPr>
          <w:rFonts w:ascii="Tahoma" w:eastAsia="微软雅黑" w:hAnsi="Tahoma" w:hint="eastAsia"/>
          <w:kern w:val="0"/>
          <w:sz w:val="22"/>
        </w:rPr>
        <w:tab/>
      </w:r>
      <w:r w:rsidR="00B10BB3">
        <w:rPr>
          <w:rFonts w:ascii="Tahoma" w:eastAsia="微软雅黑" w:hAnsi="Tahoma" w:hint="eastAsia"/>
          <w:b/>
          <w:bCs/>
          <w:kern w:val="0"/>
          <w:sz w:val="22"/>
        </w:rPr>
        <w:t>事件</w:t>
      </w:r>
      <w:r w:rsidR="00B10BB3" w:rsidRPr="00234BC9">
        <w:rPr>
          <w:rFonts w:ascii="Tahoma" w:eastAsia="微软雅黑" w:hAnsi="Tahoma"/>
          <w:b/>
          <w:bCs/>
          <w:kern w:val="0"/>
          <w:sz w:val="22"/>
        </w:rPr>
        <w:t>移动</w:t>
      </w:r>
      <w:r w:rsidR="00B10BB3" w:rsidRPr="00234BC9">
        <w:rPr>
          <w:rFonts w:ascii="Tahoma" w:eastAsia="微软雅黑" w:hAnsi="Tahoma"/>
          <w:b/>
          <w:bCs/>
          <w:kern w:val="0"/>
          <w:sz w:val="22"/>
        </w:rPr>
        <w:t>-</w:t>
      </w:r>
      <w:r w:rsidR="00B10BB3" w:rsidRPr="00234BC9">
        <w:rPr>
          <w:rFonts w:ascii="Tahoma" w:eastAsia="微软雅黑" w:hAnsi="Tahoma"/>
          <w:b/>
          <w:bCs/>
          <w:kern w:val="0"/>
          <w:sz w:val="22"/>
        </w:rPr>
        <w:t>输入设备控制移动</w:t>
      </w:r>
      <w:r w:rsidR="00B10BB3">
        <w:rPr>
          <w:rFonts w:ascii="Tahoma" w:eastAsia="微软雅黑" w:hAnsi="Tahoma" w:hint="eastAsia"/>
          <w:b/>
          <w:bCs/>
          <w:kern w:val="0"/>
          <w:sz w:val="22"/>
        </w:rPr>
        <w:t>（基于允许操作移动）</w:t>
      </w:r>
    </w:p>
    <w:p w14:paraId="3919447F" w14:textId="6598B26B" w:rsidR="00B10BB3" w:rsidRDefault="00B10BB3" w:rsidP="00A41A87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制原理没变，只是控制的对象被换成了事件。</w:t>
      </w:r>
    </w:p>
    <w:p w14:paraId="0CA59A04" w14:textId="630D133C" w:rsidR="00272159" w:rsidRDefault="00A41A87" w:rsidP="001647B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</w:t>
      </w:r>
      <w:r w:rsidR="00272159">
        <w:rPr>
          <w:rFonts w:ascii="Tahoma" w:eastAsia="微软雅黑" w:hAnsi="Tahoma" w:hint="eastAsia"/>
          <w:kern w:val="0"/>
          <w:sz w:val="22"/>
        </w:rPr>
        <w:t>实现</w:t>
      </w:r>
      <w:r w:rsidR="00A26972">
        <w:rPr>
          <w:rFonts w:ascii="Tahoma" w:eastAsia="微软雅黑" w:hAnsi="Tahoma" w:hint="eastAsia"/>
          <w:kern w:val="0"/>
          <w:sz w:val="22"/>
        </w:rPr>
        <w:t>操作事件移动，</w:t>
      </w:r>
    </w:p>
    <w:p w14:paraId="4476711B" w14:textId="5FFE12E0" w:rsidR="00A26972" w:rsidRDefault="00A26972" w:rsidP="001647B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先关闭玩家的移动权限，再绑定事件的</w:t>
      </w:r>
      <w:r w:rsidR="00272159">
        <w:rPr>
          <w:rFonts w:ascii="Tahoma" w:eastAsia="微软雅黑" w:hAnsi="Tahoma" w:hint="eastAsia"/>
          <w:kern w:val="0"/>
          <w:sz w:val="22"/>
        </w:rPr>
        <w:t>权限</w:t>
      </w:r>
      <w:r>
        <w:rPr>
          <w:rFonts w:ascii="Tahoma" w:eastAsia="微软雅黑" w:hAnsi="Tahoma" w:hint="eastAsia"/>
          <w:kern w:val="0"/>
          <w:sz w:val="22"/>
        </w:rPr>
        <w:t>，如下图。</w:t>
      </w:r>
    </w:p>
    <w:p w14:paraId="7239B1F1" w14:textId="2E019A93" w:rsidR="00272159" w:rsidRDefault="00272159" w:rsidP="0027215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160F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2923D1" wp14:editId="5A4FBDAD">
            <wp:extent cx="3818890" cy="2550831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3289" cy="2560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3BBDE" w14:textId="3DB532CD" w:rsidR="00A41A87" w:rsidRDefault="00A41A87" w:rsidP="00A41A8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后，你就能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键盘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手柄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鼠标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触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一个事件进行与玩家一样的移动操作了。</w:t>
      </w:r>
    </w:p>
    <w:p w14:paraId="57822E8F" w14:textId="38410C2D" w:rsidR="00B10BB3" w:rsidRPr="006D7EC7" w:rsidRDefault="00C85C80" w:rsidP="00C85C8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D4BD3F6" w14:textId="64536E19" w:rsidR="00B10BB3" w:rsidRPr="0022270B" w:rsidRDefault="00B10BB3" w:rsidP="00B10BB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ED2B7A">
        <w:rPr>
          <w:rFonts w:ascii="微软雅黑" w:eastAsia="微软雅黑" w:hAnsi="微软雅黑"/>
          <w:sz w:val="22"/>
          <w:szCs w:val="22"/>
        </w:rPr>
        <w:t xml:space="preserve">) </w:t>
      </w:r>
      <w:r>
        <w:rPr>
          <w:rFonts w:ascii="微软雅黑" w:eastAsia="微软雅黑" w:hAnsi="微软雅黑" w:hint="eastAsia"/>
          <w:sz w:val="22"/>
          <w:szCs w:val="22"/>
        </w:rPr>
        <w:t>其它控制渠道</w:t>
      </w:r>
    </w:p>
    <w:p w14:paraId="7DA51226" w14:textId="09FC35D7" w:rsidR="00554CB9" w:rsidRPr="00554CB9" w:rsidRDefault="00554CB9" w:rsidP="00554CB9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制移动的方法有两种：操作移动权限控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移动路线控制。</w:t>
      </w:r>
    </w:p>
    <w:p w14:paraId="79E8F6C2" w14:textId="77777777" w:rsidR="00554CB9" w:rsidRDefault="00554CB9" w:rsidP="00B10BB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移动路线控制中，</w:t>
      </w:r>
      <w:r w:rsidR="00B10BB3">
        <w:rPr>
          <w:rFonts w:ascii="Tahoma" w:eastAsia="微软雅黑" w:hAnsi="Tahoma" w:hint="eastAsia"/>
          <w:kern w:val="0"/>
          <w:sz w:val="22"/>
        </w:rPr>
        <w:t>有一种特殊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B10BB3">
        <w:rPr>
          <w:rFonts w:ascii="Tahoma" w:eastAsia="微软雅黑" w:hAnsi="Tahoma" w:hint="eastAsia"/>
          <w:kern w:val="0"/>
          <w:sz w:val="22"/>
        </w:rPr>
        <w:t>渠道，即：</w:t>
      </w:r>
    </w:p>
    <w:p w14:paraId="578785FF" w14:textId="07704A8F" w:rsidR="00554CB9" w:rsidRDefault="00B10BB3" w:rsidP="00554CB9">
      <w:pPr>
        <w:snapToGrid w:val="0"/>
        <w:ind w:firstLineChars="200" w:firstLine="440"/>
        <w:rPr>
          <w:rFonts w:ascii="Tahoma" w:eastAsia="微软雅黑" w:hAnsi="Tahoma"/>
          <w:kern w:val="0"/>
          <w:sz w:val="22"/>
        </w:rPr>
      </w:pPr>
      <w:r w:rsidRPr="0049046B">
        <w:rPr>
          <w:rFonts w:ascii="Tahoma" w:eastAsia="微软雅黑" w:hAnsi="Tahoma" w:hint="eastAsia"/>
          <w:kern w:val="0"/>
          <w:sz w:val="22"/>
        </w:rPr>
        <w:t>移动路线指令</w:t>
      </w:r>
      <w:r w:rsidRPr="0049046B">
        <w:rPr>
          <w:rFonts w:ascii="Tahoma" w:eastAsia="微软雅黑" w:hAnsi="Tahoma"/>
          <w:kern w:val="0"/>
          <w:sz w:val="22"/>
        </w:rPr>
        <w:t>-</w:t>
      </w:r>
      <w:r w:rsidRPr="0049046B">
        <w:rPr>
          <w:rFonts w:ascii="Tahoma" w:eastAsia="微软雅黑" w:hAnsi="Tahoma"/>
          <w:kern w:val="0"/>
          <w:sz w:val="22"/>
        </w:rPr>
        <w:t>接近鼠标</w:t>
      </w:r>
      <w:r w:rsidR="00554CB9">
        <w:rPr>
          <w:rFonts w:ascii="Tahoma" w:eastAsia="微软雅黑" w:hAnsi="Tahoma" w:hint="eastAsia"/>
          <w:kern w:val="0"/>
          <w:sz w:val="22"/>
        </w:rPr>
        <w:t>。</w:t>
      </w:r>
    </w:p>
    <w:p w14:paraId="53CD11C6" w14:textId="0E2BE9A8" w:rsidR="00B10BB3" w:rsidRPr="0022270B" w:rsidRDefault="00554CB9" w:rsidP="00554CB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能通过移动路线，</w:t>
      </w:r>
      <w:r w:rsidR="0034479C">
        <w:rPr>
          <w:rFonts w:ascii="Tahoma" w:eastAsia="微软雅黑" w:hAnsi="Tahoma" w:hint="eastAsia"/>
          <w:kern w:val="0"/>
          <w:sz w:val="22"/>
        </w:rPr>
        <w:t>自己</w:t>
      </w:r>
      <w:r>
        <w:rPr>
          <w:rFonts w:ascii="Tahoma" w:eastAsia="微软雅黑" w:hAnsi="Tahoma" w:hint="eastAsia"/>
          <w:kern w:val="0"/>
          <w:sz w:val="22"/>
        </w:rPr>
        <w:t>接近鼠标，</w:t>
      </w:r>
      <w:r w:rsidR="00B10BB3">
        <w:rPr>
          <w:rFonts w:ascii="Tahoma" w:eastAsia="微软雅黑" w:hAnsi="Tahoma" w:hint="eastAsia"/>
          <w:kern w:val="0"/>
          <w:sz w:val="22"/>
        </w:rPr>
        <w:t>能实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B10BB3" w:rsidRPr="0049046B">
        <w:rPr>
          <w:rFonts w:ascii="Tahoma" w:eastAsia="微软雅黑" w:hAnsi="Tahoma"/>
          <w:kern w:val="0"/>
          <w:sz w:val="22"/>
        </w:rPr>
        <w:t>鼠标</w:t>
      </w:r>
      <w:r>
        <w:rPr>
          <w:rFonts w:ascii="Tahoma" w:eastAsia="微软雅黑" w:hAnsi="Tahoma" w:hint="eastAsia"/>
          <w:kern w:val="0"/>
          <w:sz w:val="22"/>
        </w:rPr>
        <w:t>控制</w:t>
      </w:r>
      <w:r w:rsidR="00B10BB3" w:rsidRPr="0049046B">
        <w:rPr>
          <w:rFonts w:ascii="Tahoma" w:eastAsia="微软雅黑" w:hAnsi="Tahom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B10BB3">
        <w:rPr>
          <w:rFonts w:ascii="Tahoma" w:eastAsia="微软雅黑" w:hAnsi="Tahoma" w:hint="eastAsia"/>
          <w:kern w:val="0"/>
          <w:sz w:val="22"/>
        </w:rPr>
        <w:t>的功能。</w:t>
      </w:r>
    </w:p>
    <w:p w14:paraId="7D2FB277" w14:textId="77777777" w:rsidR="00B10BB3" w:rsidRPr="009E407E" w:rsidRDefault="00B10BB3" w:rsidP="00B10BB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E407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1274B0" wp14:editId="7E13536F">
            <wp:extent cx="3459480" cy="1515309"/>
            <wp:effectExtent l="0" t="0" r="7620" b="8890"/>
            <wp:docPr id="18629272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417" cy="151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E81C2" w14:textId="503908E9" w:rsidR="00B10BB3" w:rsidRDefault="00B10BB3" w:rsidP="001C34A3">
      <w:pPr>
        <w:snapToGrid w:val="0"/>
        <w:rPr>
          <w:rFonts w:ascii="Tahoma" w:eastAsia="微软雅黑" w:hAnsi="Tahoma"/>
          <w:kern w:val="0"/>
          <w:sz w:val="22"/>
        </w:rPr>
      </w:pPr>
    </w:p>
    <w:p w14:paraId="5824B323" w14:textId="77777777" w:rsidR="00B10BB3" w:rsidRPr="0022270B" w:rsidRDefault="00B10BB3" w:rsidP="00B10BB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</w:t>
      </w:r>
      <w:r w:rsidRPr="00ED2B7A">
        <w:rPr>
          <w:rFonts w:ascii="微软雅黑" w:eastAsia="微软雅黑" w:hAnsi="微软雅黑"/>
          <w:sz w:val="22"/>
          <w:szCs w:val="22"/>
        </w:rPr>
        <w:t xml:space="preserve">) </w:t>
      </w:r>
      <w:r>
        <w:rPr>
          <w:rFonts w:ascii="微软雅黑" w:eastAsia="微软雅黑" w:hAnsi="微软雅黑" w:hint="eastAsia"/>
          <w:sz w:val="22"/>
          <w:szCs w:val="22"/>
        </w:rPr>
        <w:t>事件控制局限性</w:t>
      </w:r>
    </w:p>
    <w:p w14:paraId="12F92062" w14:textId="77777777" w:rsidR="00B10BB3" w:rsidRPr="008C5CAA" w:rsidRDefault="00B10BB3" w:rsidP="00B10BB3">
      <w:pPr>
        <w:snapToGrid w:val="0"/>
        <w:rPr>
          <w:rFonts w:ascii="Tahoma" w:eastAsia="微软雅黑" w:hAnsi="Tahoma"/>
          <w:kern w:val="0"/>
          <w:sz w:val="22"/>
        </w:rPr>
      </w:pPr>
      <w:r w:rsidRPr="008C5CAA">
        <w:rPr>
          <w:rFonts w:ascii="Tahoma" w:eastAsia="微软雅黑" w:hAnsi="Tahom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鼠标</w:t>
      </w:r>
      <w:r w:rsidRPr="008C5CAA">
        <w:rPr>
          <w:rFonts w:ascii="Tahoma" w:eastAsia="微软雅黑" w:hAnsi="Tahoma"/>
          <w:kern w:val="0"/>
          <w:sz w:val="22"/>
        </w:rPr>
        <w:t>指向</w:t>
      </w:r>
      <w:proofErr w:type="gramStart"/>
      <w:r w:rsidRPr="008C5CAA">
        <w:rPr>
          <w:rFonts w:ascii="Tahoma" w:eastAsia="微软雅黑" w:hAnsi="Tahoma"/>
          <w:kern w:val="0"/>
          <w:sz w:val="22"/>
        </w:rPr>
        <w:t>标只有</w:t>
      </w:r>
      <w:proofErr w:type="gramEnd"/>
      <w:r w:rsidRPr="008C5CAA">
        <w:rPr>
          <w:rFonts w:ascii="Tahoma" w:eastAsia="微软雅黑" w:hAnsi="Tahoma"/>
          <w:kern w:val="0"/>
          <w:sz w:val="22"/>
        </w:rPr>
        <w:t>一个。</w:t>
      </w:r>
    </w:p>
    <w:p w14:paraId="7A5BFAD5" w14:textId="77777777" w:rsidR="00B10BB3" w:rsidRPr="008C5CAA" w:rsidRDefault="00B10BB3" w:rsidP="00B10BB3">
      <w:pPr>
        <w:snapToGrid w:val="0"/>
        <w:rPr>
          <w:rFonts w:ascii="Tahoma" w:eastAsia="微软雅黑" w:hAnsi="Tahoma"/>
          <w:kern w:val="0"/>
          <w:sz w:val="22"/>
        </w:rPr>
      </w:pPr>
      <w:r w:rsidRPr="008C5CAA">
        <w:rPr>
          <w:rFonts w:ascii="Tahoma" w:eastAsia="微软雅黑" w:hAnsi="Tahoma"/>
          <w:kern w:val="0"/>
          <w:sz w:val="22"/>
        </w:rPr>
        <w:t>所以你</w:t>
      </w:r>
      <w:r w:rsidRPr="008C5CAA">
        <w:rPr>
          <w:rFonts w:ascii="Tahoma" w:eastAsia="微软雅黑" w:hAnsi="Tahoma"/>
          <w:kern w:val="0"/>
          <w:sz w:val="22"/>
        </w:rPr>
        <w:t xml:space="preserve"> </w:t>
      </w:r>
      <w:r w:rsidRPr="008C5CAA">
        <w:rPr>
          <w:rFonts w:ascii="Tahoma" w:eastAsia="微软雅黑" w:hAnsi="Tahoma"/>
          <w:kern w:val="0"/>
          <w:sz w:val="22"/>
        </w:rPr>
        <w:t>只能</w:t>
      </w:r>
      <w:r w:rsidRPr="008C5CAA">
        <w:rPr>
          <w:rFonts w:ascii="Tahoma" w:eastAsia="微软雅黑" w:hAnsi="Tahoma"/>
          <w:kern w:val="0"/>
          <w:sz w:val="22"/>
        </w:rPr>
        <w:t xml:space="preserve"> </w:t>
      </w:r>
      <w:r w:rsidRPr="008C5CAA">
        <w:rPr>
          <w:rFonts w:ascii="Tahoma" w:eastAsia="微软雅黑" w:hAnsi="Tahoma"/>
          <w:kern w:val="0"/>
          <w:sz w:val="22"/>
        </w:rPr>
        <w:t>控制一组小爱丽丝，</w:t>
      </w:r>
    </w:p>
    <w:p w14:paraId="35B2B62A" w14:textId="77777777" w:rsidR="00B10BB3" w:rsidRPr="008C5CAA" w:rsidRDefault="00B10BB3" w:rsidP="00B10BB3">
      <w:pPr>
        <w:snapToGrid w:val="0"/>
        <w:rPr>
          <w:rFonts w:ascii="Tahoma" w:eastAsia="微软雅黑" w:hAnsi="Tahoma"/>
          <w:kern w:val="0"/>
          <w:sz w:val="22"/>
        </w:rPr>
      </w:pPr>
      <w:r w:rsidRPr="008C5CAA">
        <w:rPr>
          <w:rFonts w:ascii="Tahoma" w:eastAsia="微软雅黑" w:hAnsi="Tahoma"/>
          <w:kern w:val="0"/>
          <w:sz w:val="22"/>
        </w:rPr>
        <w:t>不能分别控制两组或</w:t>
      </w:r>
      <w:proofErr w:type="gramStart"/>
      <w:r w:rsidRPr="008C5CAA">
        <w:rPr>
          <w:rFonts w:ascii="Tahoma" w:eastAsia="微软雅黑" w:hAnsi="Tahoma"/>
          <w:kern w:val="0"/>
          <w:sz w:val="22"/>
        </w:rPr>
        <w:t>更多组</w:t>
      </w:r>
      <w:proofErr w:type="gramEnd"/>
      <w:r w:rsidRPr="008C5CAA">
        <w:rPr>
          <w:rFonts w:ascii="Tahoma" w:eastAsia="微软雅黑" w:hAnsi="Tahoma"/>
          <w:kern w:val="0"/>
          <w:sz w:val="22"/>
        </w:rPr>
        <w:t>的小爱丽丝去移动。</w:t>
      </w:r>
    </w:p>
    <w:p w14:paraId="24033B9B" w14:textId="05A10F7E" w:rsidR="00B10BB3" w:rsidRDefault="00B10BB3" w:rsidP="00B10BB3">
      <w:pPr>
        <w:snapToGrid w:val="0"/>
        <w:rPr>
          <w:rFonts w:ascii="Tahoma" w:eastAsia="微软雅黑" w:hAnsi="Tahoma"/>
          <w:kern w:val="0"/>
          <w:sz w:val="22"/>
        </w:rPr>
      </w:pPr>
      <w:r w:rsidRPr="008C5CAA">
        <w:rPr>
          <w:rFonts w:ascii="Tahoma" w:eastAsia="微软雅黑" w:hAnsi="Tahoma" w:hint="eastAsia"/>
          <w:kern w:val="0"/>
          <w:sz w:val="22"/>
        </w:rPr>
        <w:t>因此该插件功能不能实现</w:t>
      </w:r>
      <w:r w:rsidRPr="008C5CAA">
        <w:rPr>
          <w:rFonts w:ascii="Tahoma" w:eastAsia="微软雅黑" w:hAnsi="Tahoma"/>
          <w:kern w:val="0"/>
          <w:sz w:val="22"/>
        </w:rPr>
        <w:t>RTS</w:t>
      </w:r>
      <w:r w:rsidRPr="008C5CAA">
        <w:rPr>
          <w:rFonts w:ascii="Tahoma" w:eastAsia="微软雅黑" w:hAnsi="Tahoma"/>
          <w:kern w:val="0"/>
          <w:sz w:val="22"/>
        </w:rPr>
        <w:t>的操作，只能作为近似的小功能。</w:t>
      </w:r>
    </w:p>
    <w:p w14:paraId="2A8DF853" w14:textId="77777777" w:rsidR="00B10BB3" w:rsidRPr="00256311" w:rsidRDefault="00B10BB3" w:rsidP="0091432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96059A8" w14:textId="205C4804" w:rsidR="00B10BB3" w:rsidRDefault="00B10BB3" w:rsidP="009143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E9DF889" w14:textId="2B1E8EDE" w:rsidR="00672400" w:rsidRPr="00414867" w:rsidRDefault="00672400" w:rsidP="00414867">
      <w:pPr>
        <w:pStyle w:val="2"/>
      </w:pPr>
      <w:r>
        <w:rPr>
          <w:rFonts w:hint="eastAsia"/>
        </w:rPr>
        <w:lastRenderedPageBreak/>
        <w:t>插件</w:t>
      </w:r>
      <w:r w:rsidR="00752F60">
        <w:rPr>
          <w:rFonts w:hint="eastAsia"/>
        </w:rPr>
        <w:t>介绍</w:t>
      </w:r>
    </w:p>
    <w:p w14:paraId="15A06251" w14:textId="133B9EAD" w:rsidR="00414867" w:rsidRDefault="00414867" w:rsidP="00414867">
      <w:pPr>
        <w:pStyle w:val="3"/>
      </w:pPr>
      <w:r>
        <w:rPr>
          <w:rFonts w:hint="eastAsia"/>
        </w:rPr>
        <w:t xml:space="preserve">【互动 </w:t>
      </w:r>
      <w:r w:rsidR="00BA2495">
        <w:t>-</w:t>
      </w:r>
      <w:r>
        <w:t xml:space="preserve"> </w:t>
      </w:r>
      <w:r w:rsidR="00BA2495">
        <w:rPr>
          <w:rFonts w:hint="eastAsia"/>
        </w:rPr>
        <w:t>允许</w:t>
      </w:r>
      <w:r>
        <w:rPr>
          <w:rFonts w:hint="eastAsia"/>
        </w:rPr>
        <w:t>鼠标寻路不停止】</w:t>
      </w:r>
    </w:p>
    <w:p w14:paraId="44E886C8" w14:textId="77777777" w:rsidR="00414867" w:rsidRPr="00752F60" w:rsidRDefault="00414867" w:rsidP="00414867">
      <w:pPr>
        <w:snapToGrid w:val="0"/>
        <w:rPr>
          <w:rFonts w:ascii="Tahoma" w:eastAsia="微软雅黑" w:hAnsi="Tahoma"/>
          <w:kern w:val="0"/>
          <w:sz w:val="22"/>
        </w:rPr>
      </w:pPr>
      <w:r w:rsidRPr="00752F60">
        <w:rPr>
          <w:rFonts w:ascii="Tahoma" w:eastAsia="微软雅黑" w:hAnsi="Tahoma" w:hint="eastAsia"/>
          <w:kern w:val="0"/>
          <w:sz w:val="22"/>
        </w:rPr>
        <w:t>插件为：</w:t>
      </w:r>
    </w:p>
    <w:p w14:paraId="278779D4" w14:textId="3A24E4E6" w:rsidR="00414867" w:rsidRPr="008F06FF" w:rsidRDefault="00414867" w:rsidP="000011E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52F60">
        <w:rPr>
          <w:rFonts w:ascii="Tahoma" w:eastAsia="微软雅黑" w:hAnsi="Tahoma"/>
          <w:kern w:val="0"/>
          <w:sz w:val="22"/>
        </w:rPr>
        <w:tab/>
      </w:r>
      <w:proofErr w:type="spellStart"/>
      <w:r w:rsidR="000011EB" w:rsidRPr="00971E8B">
        <w:rPr>
          <w:rFonts w:ascii="Tahoma" w:eastAsia="微软雅黑" w:hAnsi="Tahoma"/>
          <w:kern w:val="0"/>
          <w:sz w:val="22"/>
        </w:rPr>
        <w:t>Drill_PlayerAllowTouchNonstop</w:t>
      </w:r>
      <w:proofErr w:type="spellEnd"/>
      <w:r w:rsidR="000011EB" w:rsidRPr="008F06FF">
        <w:rPr>
          <w:rFonts w:ascii="Tahoma" w:eastAsia="微软雅黑" w:hAnsi="Tahoma" w:hint="eastAsia"/>
          <w:kern w:val="0"/>
          <w:sz w:val="22"/>
        </w:rPr>
        <w:tab/>
      </w:r>
      <w:r w:rsidR="000011EB">
        <w:rPr>
          <w:rFonts w:ascii="Tahoma" w:eastAsia="微软雅黑" w:hAnsi="Tahoma"/>
          <w:kern w:val="0"/>
          <w:sz w:val="22"/>
        </w:rPr>
        <w:tab/>
      </w:r>
      <w:r w:rsidR="000011EB" w:rsidRPr="003A074D">
        <w:rPr>
          <w:rFonts w:ascii="Tahoma" w:eastAsia="微软雅黑" w:hAnsi="Tahoma" w:hint="eastAsia"/>
          <w:kern w:val="0"/>
          <w:sz w:val="22"/>
        </w:rPr>
        <w:t>互动</w:t>
      </w:r>
      <w:r w:rsidR="000011EB" w:rsidRPr="003A074D">
        <w:rPr>
          <w:rFonts w:ascii="Tahoma" w:eastAsia="微软雅黑" w:hAnsi="Tahoma"/>
          <w:kern w:val="0"/>
          <w:sz w:val="22"/>
        </w:rPr>
        <w:t xml:space="preserve"> - </w:t>
      </w:r>
      <w:r w:rsidR="000011EB" w:rsidRPr="00971E8B">
        <w:rPr>
          <w:rFonts w:ascii="Tahoma" w:eastAsia="微软雅黑" w:hAnsi="Tahoma" w:hint="eastAsia"/>
          <w:kern w:val="0"/>
          <w:sz w:val="22"/>
        </w:rPr>
        <w:t>允许鼠标寻路不停止</w:t>
      </w:r>
    </w:p>
    <w:p w14:paraId="0E711299" w14:textId="4496C4A4" w:rsidR="00403701" w:rsidRPr="00403701" w:rsidRDefault="00403701" w:rsidP="00403701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ED2B7A">
        <w:rPr>
          <w:rFonts w:ascii="微软雅黑" w:eastAsia="微软雅黑" w:hAnsi="微软雅黑"/>
          <w:sz w:val="22"/>
          <w:szCs w:val="22"/>
        </w:rPr>
        <w:t xml:space="preserve">1) </w:t>
      </w:r>
      <w:r w:rsidR="003750BC">
        <w:rPr>
          <w:rFonts w:ascii="微软雅黑" w:eastAsia="微软雅黑" w:hAnsi="微软雅黑" w:hint="eastAsia"/>
          <w:sz w:val="22"/>
          <w:szCs w:val="22"/>
        </w:rPr>
        <w:t>原理说明</w:t>
      </w:r>
    </w:p>
    <w:p w14:paraId="6C5C6351" w14:textId="4CD52419" w:rsidR="00414867" w:rsidRDefault="00237543" w:rsidP="00237543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设定中，</w:t>
      </w:r>
      <w:r w:rsidRPr="00237543">
        <w:rPr>
          <w:rFonts w:ascii="Tahoma" w:eastAsia="微软雅黑" w:hAnsi="Tahoma" w:hint="eastAsia"/>
          <w:kern w:val="0"/>
          <w:sz w:val="22"/>
        </w:rPr>
        <w:t>鼠标单击某一个地方，如果中途触发了某个事件，玩家就会停下来。</w:t>
      </w:r>
    </w:p>
    <w:p w14:paraId="2F5B1409" w14:textId="7BD5C5FC" w:rsidR="00414867" w:rsidRDefault="00237543" w:rsidP="00414867">
      <w:pPr>
        <w:snapToGrid w:val="0"/>
        <w:rPr>
          <w:rFonts w:ascii="Tahoma" w:eastAsia="微软雅黑" w:hAnsi="Tahoma"/>
          <w:kern w:val="0"/>
          <w:sz w:val="22"/>
        </w:rPr>
      </w:pPr>
      <w:r w:rsidRPr="00237543">
        <w:rPr>
          <w:rFonts w:ascii="Tahoma" w:eastAsia="微软雅黑" w:hAnsi="Tahoma" w:hint="eastAsia"/>
          <w:kern w:val="0"/>
          <w:sz w:val="22"/>
        </w:rPr>
        <w:t>该插件可以使得玩家不停走动。（比如一路捡钱，不停止走动。）</w:t>
      </w:r>
    </w:p>
    <w:p w14:paraId="506DB442" w14:textId="4253DD13" w:rsidR="00403701" w:rsidRDefault="00237543" w:rsidP="00752F60">
      <w:pPr>
        <w:snapToGrid w:val="0"/>
        <w:rPr>
          <w:rFonts w:ascii="Tahoma" w:eastAsia="微软雅黑" w:hAnsi="Tahoma"/>
          <w:kern w:val="0"/>
          <w:sz w:val="22"/>
        </w:rPr>
      </w:pPr>
      <w:r w:rsidRPr="00237543">
        <w:rPr>
          <w:rFonts w:ascii="Tahoma" w:eastAsia="微软雅黑" w:hAnsi="Tahoma" w:hint="eastAsia"/>
          <w:kern w:val="0"/>
          <w:sz w:val="22"/>
        </w:rPr>
        <w:t>如果遇到对话框或者阻止角色移动的事件，玩家还是会停止走动的。</w:t>
      </w:r>
    </w:p>
    <w:p w14:paraId="134C607D" w14:textId="1D7687EA" w:rsidR="00A00706" w:rsidRDefault="00237543" w:rsidP="00752F6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8211B1">
        <w:rPr>
          <w:rFonts w:ascii="Tahoma" w:eastAsia="微软雅黑" w:hAnsi="Tahoma" w:hint="eastAsia"/>
          <w:color w:val="00B050"/>
          <w:kern w:val="0"/>
          <w:sz w:val="22"/>
        </w:rPr>
        <w:t>允许操作</w:t>
      </w:r>
      <w:r w:rsidRPr="00D04939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效果。</w:t>
      </w:r>
    </w:p>
    <w:p w14:paraId="23BDCB8B" w14:textId="665F1C70" w:rsidR="00237543" w:rsidRPr="00237543" w:rsidRDefault="00237543" w:rsidP="0023754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3754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22CA14A" wp14:editId="6217DFA2">
            <wp:extent cx="4359910" cy="1796245"/>
            <wp:effectExtent l="0" t="0" r="2540" b="0"/>
            <wp:docPr id="20407534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5436" cy="1798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B9A8B" w14:textId="77777777" w:rsidR="00237543" w:rsidRPr="00A00706" w:rsidRDefault="00237543" w:rsidP="00752F60">
      <w:pPr>
        <w:snapToGrid w:val="0"/>
        <w:rPr>
          <w:rFonts w:ascii="Tahoma" w:eastAsia="微软雅黑" w:hAnsi="Tahoma"/>
          <w:kern w:val="0"/>
          <w:sz w:val="22"/>
        </w:rPr>
      </w:pPr>
    </w:p>
    <w:p w14:paraId="1747D19A" w14:textId="3940BD90" w:rsidR="00672400" w:rsidRPr="00153707" w:rsidRDefault="00672400" w:rsidP="009143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53FAD45" w14:textId="0BE8B05E" w:rsidR="00684452" w:rsidRDefault="00E63843" w:rsidP="00684452">
      <w:pPr>
        <w:pStyle w:val="2"/>
      </w:pPr>
      <w:r>
        <w:rPr>
          <w:rFonts w:hint="eastAsia"/>
        </w:rPr>
        <w:lastRenderedPageBreak/>
        <w:t>从零开始设计</w:t>
      </w:r>
      <w:r w:rsidR="007C150F">
        <w:rPr>
          <w:rFonts w:hint="eastAsia"/>
        </w:rPr>
        <w:t>（DIY）</w:t>
      </w:r>
    </w:p>
    <w:p w14:paraId="63878EEB" w14:textId="07AAFB7C" w:rsidR="00E63843" w:rsidRDefault="00E63843" w:rsidP="008F06FF">
      <w:pPr>
        <w:pStyle w:val="3"/>
      </w:pPr>
      <w:r w:rsidRPr="00E63843">
        <w:rPr>
          <w:rFonts w:hint="eastAsia"/>
        </w:rPr>
        <w:t>设计</w:t>
      </w:r>
      <w:r w:rsidR="008211B1">
        <w:rPr>
          <w:rFonts w:hint="eastAsia"/>
        </w:rPr>
        <w:t>允许操作移动</w:t>
      </w:r>
      <w:r w:rsidR="0091432D">
        <w:rPr>
          <w:rFonts w:hint="eastAsia"/>
        </w:rPr>
        <w:t>的事件</w:t>
      </w:r>
    </w:p>
    <w:p w14:paraId="38DA3D4B" w14:textId="5389C72D" w:rsidR="00D77157" w:rsidRPr="0019289E" w:rsidRDefault="00D77157" w:rsidP="0019289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19289E">
        <w:rPr>
          <w:rFonts w:ascii="微软雅黑" w:eastAsia="微软雅黑" w:hAnsi="微软雅黑"/>
          <w:sz w:val="22"/>
          <w:szCs w:val="22"/>
        </w:rPr>
        <w:t>1</w:t>
      </w:r>
      <w:r w:rsidR="0019289E">
        <w:rPr>
          <w:rFonts w:ascii="微软雅黑" w:eastAsia="微软雅黑" w:hAnsi="微软雅黑"/>
          <w:sz w:val="22"/>
          <w:szCs w:val="22"/>
        </w:rPr>
        <w:t>.</w:t>
      </w:r>
      <w:r w:rsidRPr="0019289E">
        <w:rPr>
          <w:rFonts w:ascii="微软雅黑" w:eastAsia="微软雅黑" w:hAnsi="微软雅黑"/>
          <w:sz w:val="22"/>
          <w:szCs w:val="22"/>
        </w:rPr>
        <w:t xml:space="preserve"> </w:t>
      </w:r>
      <w:r w:rsidR="00363F11" w:rsidRPr="00363F11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09BD831B" w14:textId="1ED8DD30" w:rsidR="000568DF" w:rsidRDefault="00CD6413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23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日，</w:t>
      </w:r>
      <w:r w:rsidR="00227062">
        <w:rPr>
          <w:rFonts w:ascii="Tahoma" w:eastAsia="微软雅黑" w:hAnsi="Tahoma" w:hint="eastAsia"/>
          <w:kern w:val="0"/>
          <w:sz w:val="22"/>
        </w:rPr>
        <w:t>作者我在</w:t>
      </w:r>
      <w:proofErr w:type="gramStart"/>
      <w:r w:rsidR="00C16058">
        <w:rPr>
          <w:rFonts w:ascii="Tahoma" w:eastAsia="微软雅黑" w:hAnsi="Tahoma" w:hint="eastAsia"/>
          <w:kern w:val="0"/>
          <w:sz w:val="22"/>
        </w:rPr>
        <w:t>看番剧</w:t>
      </w:r>
      <w:proofErr w:type="gramEnd"/>
      <w:r w:rsidR="00C16058">
        <w:rPr>
          <w:rFonts w:ascii="Tahoma" w:eastAsia="微软雅黑" w:hAnsi="Tahoma" w:hint="eastAsia"/>
          <w:kern w:val="0"/>
          <w:sz w:val="22"/>
        </w:rPr>
        <w:t>《街角魔族》第二季第四集的时候，感觉</w:t>
      </w:r>
      <w:r w:rsidR="00C16058"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 w:rsidR="00C16058">
        <w:rPr>
          <w:rFonts w:ascii="Tahoma" w:eastAsia="微软雅黑" w:hAnsi="Tahoma"/>
          <w:kern w:val="0"/>
          <w:sz w:val="22"/>
        </w:rPr>
        <w:t>”</w:t>
      </w:r>
      <w:proofErr w:type="gramEnd"/>
      <w:r w:rsidR="00C16058">
        <w:rPr>
          <w:rFonts w:ascii="Tahoma" w:eastAsia="微软雅黑" w:hAnsi="Tahoma" w:hint="eastAsia"/>
          <w:kern w:val="0"/>
          <w:sz w:val="22"/>
        </w:rPr>
        <w:t>灵魂可附身人偶</w:t>
      </w:r>
      <w:r w:rsidR="00D15092">
        <w:rPr>
          <w:rFonts w:ascii="Tahoma" w:eastAsia="微软雅黑" w:hAnsi="Tahoma" w:hint="eastAsia"/>
          <w:kern w:val="0"/>
          <w:sz w:val="22"/>
        </w:rPr>
        <w:t>，</w:t>
      </w:r>
      <w:r w:rsidR="00C16058">
        <w:rPr>
          <w:rFonts w:ascii="Tahoma" w:eastAsia="微软雅黑" w:hAnsi="Tahoma" w:hint="eastAsia"/>
          <w:kern w:val="0"/>
          <w:sz w:val="22"/>
        </w:rPr>
        <w:t>且人偶有多个备用</w:t>
      </w:r>
      <w:proofErr w:type="gramStart"/>
      <w:r w:rsidR="00C16058">
        <w:rPr>
          <w:rFonts w:ascii="Tahoma" w:eastAsia="微软雅黑" w:hAnsi="Tahoma"/>
          <w:kern w:val="0"/>
          <w:sz w:val="22"/>
        </w:rPr>
        <w:t>”</w:t>
      </w:r>
      <w:proofErr w:type="gramEnd"/>
      <w:r w:rsidR="00C16058">
        <w:rPr>
          <w:rFonts w:ascii="Tahoma" w:eastAsia="微软雅黑" w:hAnsi="Tahoma"/>
          <w:kern w:val="0"/>
          <w:sz w:val="22"/>
        </w:rPr>
        <w:t xml:space="preserve"> </w:t>
      </w:r>
      <w:r w:rsidR="00C16058">
        <w:rPr>
          <w:rFonts w:ascii="Tahoma" w:eastAsia="微软雅黑" w:hAnsi="Tahoma" w:hint="eastAsia"/>
          <w:kern w:val="0"/>
          <w:sz w:val="22"/>
        </w:rPr>
        <w:t>的这个设定非常有意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954A590" w14:textId="1FFE3E61" w:rsidR="00C16058" w:rsidRDefault="00C16058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正好最近在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8211B1">
        <w:rPr>
          <w:rFonts w:ascii="Tahoma" w:eastAsia="微软雅黑" w:hAnsi="Tahoma" w:hint="eastAsia"/>
          <w:kern w:val="0"/>
          <w:sz w:val="22"/>
        </w:rPr>
        <w:t>允许操作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，那么操作事件作为人偶来移动，也是一件有意思的玩法。于是作者我</w:t>
      </w:r>
      <w:proofErr w:type="gramStart"/>
      <w:r>
        <w:rPr>
          <w:rFonts w:ascii="Tahoma" w:eastAsia="微软雅黑" w:hAnsi="Tahoma" w:hint="eastAsia"/>
          <w:kern w:val="0"/>
          <w:sz w:val="22"/>
        </w:rPr>
        <w:t>就开坑了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6EF54543" w14:textId="17A55326" w:rsidR="00C16058" w:rsidRPr="00C16058" w:rsidRDefault="00C16058" w:rsidP="00C16058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1605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A356F21" wp14:editId="48206E1B">
            <wp:extent cx="4451350" cy="2697284"/>
            <wp:effectExtent l="0" t="0" r="6350" b="8255"/>
            <wp:docPr id="16016031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9141" cy="2702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337B9" w14:textId="149F6B0D" w:rsidR="00B863A1" w:rsidRPr="002268C4" w:rsidRDefault="00C16058" w:rsidP="002268C4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1605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17EC6A" wp14:editId="6A306443">
            <wp:extent cx="3032760" cy="408372"/>
            <wp:effectExtent l="0" t="0" r="0" b="0"/>
            <wp:docPr id="41197623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1723" cy="41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A99D7" w14:textId="2FBBEC60" w:rsidR="00B06D74" w:rsidRPr="00AA5286" w:rsidRDefault="00D77157" w:rsidP="00AA5286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19289E">
        <w:rPr>
          <w:rFonts w:ascii="微软雅黑" w:eastAsia="微软雅黑" w:hAnsi="微软雅黑"/>
          <w:sz w:val="22"/>
          <w:szCs w:val="22"/>
        </w:rPr>
        <w:t>2</w:t>
      </w:r>
      <w:r w:rsidR="0019289E">
        <w:rPr>
          <w:rFonts w:ascii="微软雅黑" w:eastAsia="微软雅黑" w:hAnsi="微软雅黑"/>
          <w:sz w:val="22"/>
          <w:szCs w:val="22"/>
        </w:rPr>
        <w:t>.</w:t>
      </w:r>
      <w:r w:rsidRPr="0019289E">
        <w:rPr>
          <w:rFonts w:ascii="微软雅黑" w:eastAsia="微软雅黑" w:hAnsi="微软雅黑"/>
          <w:sz w:val="22"/>
          <w:szCs w:val="22"/>
        </w:rPr>
        <w:t xml:space="preserve"> </w:t>
      </w:r>
      <w:r w:rsidR="00363F11" w:rsidRPr="00363F11">
        <w:rPr>
          <w:rFonts w:ascii="微软雅黑" w:eastAsia="微软雅黑" w:hAnsi="微软雅黑" w:hint="eastAsia"/>
          <w:sz w:val="22"/>
          <w:szCs w:val="22"/>
        </w:rPr>
        <w:t>结构规划</w:t>
      </w:r>
      <w:r w:rsidR="00363F11" w:rsidRPr="00363F11">
        <w:rPr>
          <w:rFonts w:ascii="微软雅黑" w:eastAsia="微软雅黑" w:hAnsi="微软雅黑"/>
          <w:sz w:val="22"/>
          <w:szCs w:val="22"/>
        </w:rPr>
        <w:t>/流程梳理</w:t>
      </w:r>
    </w:p>
    <w:p w14:paraId="2FA97F83" w14:textId="2835B70B" w:rsidR="00B863A1" w:rsidRDefault="00AA5286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插件与玩家、事件的关系如下表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235"/>
        <w:gridCol w:w="2835"/>
        <w:gridCol w:w="3452"/>
      </w:tblGrid>
      <w:tr w:rsidR="00AA5286" w14:paraId="2D3C29EC" w14:textId="77777777" w:rsidTr="00AA5286">
        <w:tc>
          <w:tcPr>
            <w:tcW w:w="2235" w:type="dxa"/>
          </w:tcPr>
          <w:p w14:paraId="1D83AE36" w14:textId="77777777" w:rsidR="00AA5286" w:rsidRDefault="00AA5286" w:rsidP="00B863A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</w:tc>
        <w:tc>
          <w:tcPr>
            <w:tcW w:w="2835" w:type="dxa"/>
          </w:tcPr>
          <w:p w14:paraId="5FBF2129" w14:textId="766D315A" w:rsidR="00AA5286" w:rsidRPr="00AA5286" w:rsidRDefault="00AA5286" w:rsidP="00B863A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AA5286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玩家</w:t>
            </w:r>
          </w:p>
        </w:tc>
        <w:tc>
          <w:tcPr>
            <w:tcW w:w="3452" w:type="dxa"/>
          </w:tcPr>
          <w:p w14:paraId="4268100A" w14:textId="560B3631" w:rsidR="00AA5286" w:rsidRPr="00AA5286" w:rsidRDefault="00AA5286" w:rsidP="00B863A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AA5286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事件</w:t>
            </w:r>
          </w:p>
        </w:tc>
      </w:tr>
      <w:tr w:rsidR="00AA5286" w14:paraId="2E89C592" w14:textId="77777777" w:rsidTr="00AA5286">
        <w:tc>
          <w:tcPr>
            <w:tcW w:w="2235" w:type="dxa"/>
          </w:tcPr>
          <w:p w14:paraId="782117DA" w14:textId="165375E2" w:rsidR="00AA5286" w:rsidRPr="00AA5286" w:rsidRDefault="008211B1" w:rsidP="00B863A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允许操作移动</w:t>
            </w:r>
          </w:p>
        </w:tc>
        <w:tc>
          <w:tcPr>
            <w:tcW w:w="2835" w:type="dxa"/>
          </w:tcPr>
          <w:p w14:paraId="289CED39" w14:textId="5AC9EB6D" w:rsidR="00AA5286" w:rsidRDefault="00AA5286" w:rsidP="00B863A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  <w:tc>
          <w:tcPr>
            <w:tcW w:w="3452" w:type="dxa"/>
          </w:tcPr>
          <w:p w14:paraId="27457442" w14:textId="0F598A8B" w:rsidR="00AA5286" w:rsidRDefault="00AA5286" w:rsidP="00B863A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</w:tr>
      <w:tr w:rsidR="00AA5286" w14:paraId="2EAF23F6" w14:textId="77777777" w:rsidTr="00AA5286">
        <w:tc>
          <w:tcPr>
            <w:tcW w:w="2235" w:type="dxa"/>
          </w:tcPr>
          <w:p w14:paraId="5E17C8D1" w14:textId="3C2339E8" w:rsidR="00AA5286" w:rsidRPr="00AA5286" w:rsidRDefault="00AA5286" w:rsidP="00B863A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AA5286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功能插件</w:t>
            </w:r>
          </w:p>
        </w:tc>
        <w:tc>
          <w:tcPr>
            <w:tcW w:w="2835" w:type="dxa"/>
          </w:tcPr>
          <w:p w14:paraId="18B85203" w14:textId="24DCA847" w:rsidR="00AA5286" w:rsidRDefault="00AA5286" w:rsidP="00B863A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A074D">
              <w:rPr>
                <w:rFonts w:ascii="Tahoma" w:eastAsia="微软雅黑" w:hAnsi="Tahoma" w:hint="eastAsia"/>
                <w:kern w:val="0"/>
                <w:sz w:val="22"/>
              </w:rPr>
              <w:t>互动</w:t>
            </w:r>
            <w:r w:rsidRPr="003A074D">
              <w:rPr>
                <w:rFonts w:ascii="Tahoma" w:eastAsia="微软雅黑" w:hAnsi="Tahoma"/>
                <w:kern w:val="0"/>
                <w:sz w:val="22"/>
              </w:rPr>
              <w:t xml:space="preserve"> - </w:t>
            </w:r>
            <w:r w:rsidR="008211B1">
              <w:rPr>
                <w:rFonts w:ascii="Tahoma" w:eastAsia="微软雅黑" w:hAnsi="Tahoma"/>
                <w:kern w:val="0"/>
                <w:sz w:val="22"/>
              </w:rPr>
              <w:t>允许操作</w:t>
            </w:r>
            <w:r w:rsidR="006D3895">
              <w:rPr>
                <w:rFonts w:ascii="Tahoma" w:eastAsia="微软雅黑" w:hAnsi="Tahoma" w:hint="eastAsia"/>
                <w:kern w:val="0"/>
                <w:sz w:val="22"/>
              </w:rPr>
              <w:t>玩家</w:t>
            </w:r>
            <w:r w:rsidR="008211B1">
              <w:rPr>
                <w:rFonts w:ascii="Tahoma" w:eastAsia="微软雅黑" w:hAnsi="Tahoma"/>
                <w:kern w:val="0"/>
                <w:sz w:val="22"/>
              </w:rPr>
              <w:t>移动</w:t>
            </w:r>
          </w:p>
          <w:p w14:paraId="517FE572" w14:textId="25ADFF96" w:rsidR="00AA5286" w:rsidRDefault="00AA5286" w:rsidP="00B863A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只绑定玩家）</w:t>
            </w:r>
          </w:p>
        </w:tc>
        <w:tc>
          <w:tcPr>
            <w:tcW w:w="3452" w:type="dxa"/>
          </w:tcPr>
          <w:p w14:paraId="7E0A9301" w14:textId="15764FD9" w:rsidR="00AA5286" w:rsidRDefault="00AA5286" w:rsidP="00B863A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A074D">
              <w:rPr>
                <w:rFonts w:ascii="Tahoma" w:eastAsia="微软雅黑" w:hAnsi="Tahoma" w:hint="eastAsia"/>
                <w:kern w:val="0"/>
                <w:sz w:val="22"/>
              </w:rPr>
              <w:t>互动</w:t>
            </w:r>
            <w:r w:rsidRPr="003A074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6D3895"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 w:rsidRPr="003A074D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6D3895">
              <w:rPr>
                <w:rFonts w:ascii="Tahoma" w:eastAsia="微软雅黑" w:hAnsi="Tahoma" w:hint="eastAsia"/>
                <w:kern w:val="0"/>
                <w:sz w:val="22"/>
              </w:rPr>
              <w:t>允许</w:t>
            </w:r>
            <w:r w:rsidRPr="00831C94">
              <w:rPr>
                <w:rFonts w:ascii="Tahoma" w:eastAsia="微软雅黑" w:hAnsi="Tahoma" w:hint="eastAsia"/>
                <w:kern w:val="0"/>
                <w:sz w:val="22"/>
              </w:rPr>
              <w:t>操作事件移动</w:t>
            </w:r>
          </w:p>
          <w:p w14:paraId="3292395B" w14:textId="322B6ED8" w:rsidR="00AA5286" w:rsidRDefault="00AA5286" w:rsidP="00B863A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可绑定多个事件）</w:t>
            </w:r>
          </w:p>
        </w:tc>
      </w:tr>
    </w:tbl>
    <w:p w14:paraId="1415D6B5" w14:textId="77777777" w:rsidR="00AA5286" w:rsidRDefault="00AA5286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制台必须控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玩家、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任意一个，</w:t>
      </w:r>
    </w:p>
    <w:p w14:paraId="169F43AC" w14:textId="523DE2F2" w:rsidR="00B863A1" w:rsidRDefault="00AA5286" w:rsidP="00CD641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需要先关闭玩家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8211B1">
        <w:rPr>
          <w:rFonts w:ascii="Tahoma" w:eastAsia="微软雅黑" w:hAnsi="Tahoma" w:hint="eastAsia"/>
          <w:kern w:val="0"/>
          <w:sz w:val="22"/>
        </w:rPr>
        <w:t>允许操作移动</w:t>
      </w:r>
      <w:r>
        <w:rPr>
          <w:rFonts w:ascii="Tahoma" w:eastAsia="微软雅黑" w:hAnsi="Tahoma" w:hint="eastAsia"/>
          <w:kern w:val="0"/>
          <w:sz w:val="22"/>
        </w:rPr>
        <w:t>，再绑定事件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8211B1">
        <w:rPr>
          <w:rFonts w:ascii="Tahoma" w:eastAsia="微软雅黑" w:hAnsi="Tahoma" w:hint="eastAsia"/>
          <w:kern w:val="0"/>
          <w:sz w:val="22"/>
        </w:rPr>
        <w:t>允许操作移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DD83A86" w14:textId="77777777" w:rsidR="00CD6413" w:rsidRDefault="00AA5286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 w:rsidR="00CD6413">
        <w:rPr>
          <w:rFonts w:ascii="Tahoma" w:eastAsia="微软雅黑" w:hAnsi="Tahoma" w:hint="eastAsia"/>
          <w:kern w:val="0"/>
          <w:sz w:val="22"/>
        </w:rPr>
        <w:t>注意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2C73B47F" w14:textId="07E9D228" w:rsidR="00CD6413" w:rsidRPr="00BC580F" w:rsidRDefault="00BC580F" w:rsidP="00BC580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C580F">
        <w:rPr>
          <w:rFonts w:ascii="Tahoma" w:eastAsia="微软雅黑" w:hAnsi="Tahoma"/>
          <w:kern w:val="0"/>
          <w:sz w:val="22"/>
        </w:rPr>
        <w:tab/>
      </w:r>
      <w:proofErr w:type="spellStart"/>
      <w:r w:rsidRPr="00BC580F">
        <w:rPr>
          <w:rFonts w:ascii="Tahoma" w:eastAsia="微软雅黑" w:hAnsi="Tahoma"/>
          <w:kern w:val="0"/>
          <w:sz w:val="22"/>
        </w:rPr>
        <w:t>Drill_LayerCamera</w:t>
      </w:r>
      <w:proofErr w:type="spellEnd"/>
      <w:r w:rsidRPr="00BC580F">
        <w:rPr>
          <w:rFonts w:ascii="Tahoma" w:eastAsia="微软雅黑" w:hAnsi="Tahoma"/>
          <w:kern w:val="0"/>
          <w:sz w:val="22"/>
        </w:rPr>
        <w:tab/>
      </w:r>
      <w:r w:rsidRPr="00BC580F">
        <w:rPr>
          <w:rFonts w:ascii="Tahoma" w:eastAsia="微软雅黑" w:hAnsi="Tahoma"/>
          <w:kern w:val="0"/>
          <w:sz w:val="22"/>
        </w:rPr>
        <w:tab/>
      </w:r>
      <w:r w:rsidRPr="00BC580F">
        <w:rPr>
          <w:rFonts w:ascii="Tahoma" w:eastAsia="微软雅黑" w:hAnsi="Tahoma"/>
          <w:kern w:val="0"/>
          <w:sz w:val="22"/>
        </w:rPr>
        <w:tab/>
      </w:r>
      <w:r w:rsidRPr="00BC580F">
        <w:rPr>
          <w:rFonts w:ascii="Tahoma" w:eastAsia="微软雅黑" w:hAnsi="Tahoma"/>
          <w:kern w:val="0"/>
          <w:sz w:val="22"/>
        </w:rPr>
        <w:tab/>
      </w:r>
      <w:r w:rsidRPr="00BC580F">
        <w:rPr>
          <w:rFonts w:ascii="Tahoma" w:eastAsia="微软雅黑" w:hAnsi="Tahoma" w:hint="eastAsia"/>
          <w:kern w:val="0"/>
          <w:sz w:val="22"/>
        </w:rPr>
        <w:t>地图</w:t>
      </w:r>
      <w:r w:rsidRPr="00BC580F">
        <w:rPr>
          <w:rFonts w:ascii="Tahoma" w:eastAsia="微软雅黑" w:hAnsi="Tahoma"/>
          <w:kern w:val="0"/>
          <w:sz w:val="22"/>
        </w:rPr>
        <w:t xml:space="preserve"> - </w:t>
      </w:r>
      <w:r w:rsidRPr="00BC580F">
        <w:rPr>
          <w:rFonts w:ascii="Tahoma" w:eastAsia="微软雅黑" w:hAnsi="Tahoma"/>
          <w:kern w:val="0"/>
          <w:sz w:val="22"/>
        </w:rPr>
        <w:t>活动地图镜头</w:t>
      </w:r>
    </w:p>
    <w:p w14:paraId="270A2262" w14:textId="0B49E21A" w:rsidR="00E86B53" w:rsidRDefault="00AA5286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镜头插件</w:t>
      </w:r>
      <w:proofErr w:type="gramStart"/>
      <w:r>
        <w:rPr>
          <w:rFonts w:ascii="Tahoma" w:eastAsia="微软雅黑" w:hAnsi="Tahoma" w:hint="eastAsia"/>
          <w:kern w:val="0"/>
          <w:sz w:val="22"/>
        </w:rPr>
        <w:t>始终</w:t>
      </w:r>
      <w:r w:rsidR="00CD6413">
        <w:rPr>
          <w:rFonts w:ascii="Tahoma" w:eastAsia="微软雅黑" w:hAnsi="Tahoma" w:hint="eastAsia"/>
          <w:kern w:val="0"/>
          <w:sz w:val="22"/>
        </w:rPr>
        <w:t>看</w:t>
      </w:r>
      <w:proofErr w:type="gramEnd"/>
      <w:r>
        <w:rPr>
          <w:rFonts w:ascii="Tahoma" w:eastAsia="微软雅黑" w:hAnsi="Tahoma" w:hint="eastAsia"/>
          <w:kern w:val="0"/>
          <w:sz w:val="22"/>
        </w:rPr>
        <w:t>向玩家，</w:t>
      </w:r>
    </w:p>
    <w:p w14:paraId="0CCB9480" w14:textId="33F6F51F" w:rsidR="00CD6413" w:rsidRDefault="00CD6413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通过镜头插件指令，将镜头转为看向事件。</w:t>
      </w:r>
    </w:p>
    <w:p w14:paraId="107D09CD" w14:textId="37D23B81" w:rsidR="00E86B53" w:rsidRPr="000568DF" w:rsidRDefault="00E86B53" w:rsidP="000A394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780B255" w14:textId="1B624AE7" w:rsidR="00E86B53" w:rsidRPr="0019289E" w:rsidRDefault="00E86B53" w:rsidP="00E86B5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.</w:t>
      </w:r>
      <w:r w:rsidRPr="0019289E">
        <w:rPr>
          <w:rFonts w:ascii="微软雅黑" w:eastAsia="微软雅黑" w:hAnsi="微软雅黑"/>
          <w:sz w:val="22"/>
          <w:szCs w:val="22"/>
        </w:rPr>
        <w:t xml:space="preserve"> </w:t>
      </w:r>
      <w:r w:rsidR="00314228">
        <w:rPr>
          <w:rFonts w:ascii="微软雅黑" w:eastAsia="微软雅黑" w:hAnsi="微软雅黑" w:hint="eastAsia"/>
          <w:sz w:val="22"/>
          <w:szCs w:val="22"/>
        </w:rPr>
        <w:t>放置事件</w:t>
      </w:r>
    </w:p>
    <w:p w14:paraId="4DB9C200" w14:textId="141575C1" w:rsidR="000A394A" w:rsidRDefault="000A394A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放置一个被控制的事件，什么指令都不需要加。</w:t>
      </w:r>
    </w:p>
    <w:p w14:paraId="6ABFB4D8" w14:textId="15D8AB79" w:rsidR="000A394A" w:rsidRPr="000A394A" w:rsidRDefault="000A394A" w:rsidP="000A394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394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D145E7" wp14:editId="23AE44A6">
            <wp:extent cx="2926080" cy="2141894"/>
            <wp:effectExtent l="0" t="0" r="7620" b="0"/>
            <wp:docPr id="157784220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8344" cy="2150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A8DB6" w14:textId="47475019" w:rsidR="00E86B53" w:rsidRDefault="000A394A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，放置一个控制器，如下图。</w:t>
      </w:r>
    </w:p>
    <w:p w14:paraId="442EB805" w14:textId="10A45FCB" w:rsidR="00D66A6E" w:rsidRDefault="00D66A6E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插件指令，关闭玩家移动</w:t>
      </w:r>
      <w:r w:rsidR="00EC4CD1">
        <w:rPr>
          <w:rFonts w:ascii="Tahoma" w:eastAsia="微软雅黑" w:hAnsi="Tahoma" w:hint="eastAsia"/>
          <w:kern w:val="0"/>
          <w:sz w:val="22"/>
        </w:rPr>
        <w:t>权限</w:t>
      </w:r>
      <w:r>
        <w:rPr>
          <w:rFonts w:ascii="Tahoma" w:eastAsia="微软雅黑" w:hAnsi="Tahoma" w:hint="eastAsia"/>
          <w:kern w:val="0"/>
          <w:sz w:val="22"/>
        </w:rPr>
        <w:t>，然后</w:t>
      </w:r>
      <w:proofErr w:type="gramStart"/>
      <w:r>
        <w:rPr>
          <w:rFonts w:ascii="Tahoma" w:eastAsia="微软雅黑" w:hAnsi="Tahoma" w:hint="eastAsia"/>
          <w:kern w:val="0"/>
          <w:sz w:val="22"/>
        </w:rPr>
        <w:t>给事件</w:t>
      </w:r>
      <w:proofErr w:type="gramEnd"/>
      <w:r>
        <w:rPr>
          <w:rFonts w:ascii="Tahoma" w:eastAsia="微软雅黑" w:hAnsi="Tahoma" w:hint="eastAsia"/>
          <w:kern w:val="0"/>
          <w:sz w:val="22"/>
        </w:rPr>
        <w:t>绑定权限。</w:t>
      </w:r>
    </w:p>
    <w:p w14:paraId="4CF9DA1A" w14:textId="4EB72C33" w:rsidR="000A394A" w:rsidRPr="000A394A" w:rsidRDefault="005160FE" w:rsidP="005160F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160F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4E0FC6" wp14:editId="65AA3B70">
            <wp:extent cx="3818890" cy="2550831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3289" cy="2560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A5D704" w14:textId="6F89D99D" w:rsidR="000A394A" w:rsidRDefault="000A394A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执行事件即可控制事件了。</w:t>
      </w:r>
    </w:p>
    <w:p w14:paraId="63116B86" w14:textId="175666D0" w:rsidR="000A394A" w:rsidRPr="000A394A" w:rsidRDefault="000A394A" w:rsidP="009779C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394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B4B85B" wp14:editId="5ED37F40">
            <wp:extent cx="2731387" cy="2072640"/>
            <wp:effectExtent l="0" t="0" r="0" b="3810"/>
            <wp:docPr id="175393178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4868" cy="2075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27B51" w14:textId="726B559D" w:rsidR="000A394A" w:rsidRDefault="009779C1" w:rsidP="009779C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7527DAA" w14:textId="2F6B176A" w:rsidR="000A394A" w:rsidRPr="0019289E" w:rsidRDefault="000A394A" w:rsidP="000A394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4.</w:t>
      </w:r>
      <w:r w:rsidRPr="0019289E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细节说明</w:t>
      </w:r>
    </w:p>
    <w:p w14:paraId="3F735A0D" w14:textId="7A4AFBB2" w:rsidR="000A394A" w:rsidRDefault="009779C1" w:rsidP="002B6A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事件无法触发事件，所以这里使用了插件，重力开关来代替触发效果。</w:t>
      </w:r>
    </w:p>
    <w:p w14:paraId="35A2D984" w14:textId="7696E7F8" w:rsidR="009779C1" w:rsidRDefault="009779C1" w:rsidP="002B6A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proofErr w:type="spellStart"/>
      <w:r w:rsidRPr="009779C1">
        <w:rPr>
          <w:rFonts w:ascii="Tahoma" w:eastAsia="微软雅黑" w:hAnsi="Tahoma"/>
          <w:kern w:val="0"/>
          <w:sz w:val="22"/>
        </w:rPr>
        <w:t>Drill_EventPressureSwitch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3203E4">
        <w:rPr>
          <w:rFonts w:ascii="Tahoma" w:eastAsia="微软雅黑" w:hAnsi="Tahoma"/>
          <w:kern w:val="0"/>
          <w:sz w:val="22"/>
        </w:rPr>
        <w:tab/>
      </w:r>
      <w:r w:rsidRPr="009779C1">
        <w:rPr>
          <w:rFonts w:ascii="Tahoma" w:eastAsia="微软雅黑" w:hAnsi="Tahoma" w:hint="eastAsia"/>
          <w:kern w:val="0"/>
          <w:sz w:val="22"/>
        </w:rPr>
        <w:t>物体</w:t>
      </w:r>
      <w:r w:rsidRPr="009779C1">
        <w:rPr>
          <w:rFonts w:ascii="Tahoma" w:eastAsia="微软雅黑" w:hAnsi="Tahoma"/>
          <w:kern w:val="0"/>
          <w:sz w:val="22"/>
        </w:rPr>
        <w:t xml:space="preserve"> - </w:t>
      </w:r>
      <w:r w:rsidRPr="009779C1">
        <w:rPr>
          <w:rFonts w:ascii="Tahoma" w:eastAsia="微软雅黑" w:hAnsi="Tahoma"/>
          <w:kern w:val="0"/>
          <w:sz w:val="22"/>
        </w:rPr>
        <w:t>重力开关</w:t>
      </w:r>
    </w:p>
    <w:p w14:paraId="46A8E846" w14:textId="1DC9D3C5" w:rsidR="009779C1" w:rsidRPr="009779C1" w:rsidRDefault="009779C1" w:rsidP="009779C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779C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2007582" wp14:editId="1CB70099">
            <wp:extent cx="3063240" cy="1248670"/>
            <wp:effectExtent l="0" t="0" r="3810" b="8890"/>
            <wp:docPr id="162657040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9607" cy="1251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A5A48" w14:paraId="23C45A2E" w14:textId="77777777" w:rsidTr="00BA5A48">
        <w:tc>
          <w:tcPr>
            <w:tcW w:w="8522" w:type="dxa"/>
            <w:shd w:val="clear" w:color="auto" w:fill="DEEAF6" w:themeFill="accent1" w:themeFillTint="33"/>
          </w:tcPr>
          <w:p w14:paraId="503C59ED" w14:textId="77777777" w:rsidR="00BA5A48" w:rsidRDefault="00BA5A48" w:rsidP="002B6AB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也可以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给事件加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操作触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功能，</w:t>
            </w:r>
          </w:p>
          <w:p w14:paraId="30E38725" w14:textId="4A50ADA7" w:rsidR="00BA5A48" w:rsidRDefault="00BA5A48" w:rsidP="002B6AB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详细可以看文档：</w:t>
            </w:r>
            <w:r w:rsidRPr="00BA5A4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1</w:t>
            </w:r>
            <w:r w:rsidRPr="00BA5A48">
              <w:rPr>
                <w:rFonts w:ascii="Tahoma" w:eastAsia="微软雅黑" w:hAnsi="Tahoma"/>
                <w:color w:val="0070C0"/>
                <w:kern w:val="0"/>
                <w:sz w:val="22"/>
              </w:rPr>
              <w:t>0.</w:t>
            </w:r>
            <w:r w:rsidRPr="00BA5A4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互动</w:t>
            </w:r>
            <w:r w:rsidRPr="00BA5A4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BA5A48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&gt; </w:t>
            </w:r>
            <w:r w:rsidRPr="00BA5A4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允许操作触发</w:t>
            </w:r>
            <w:r w:rsidRPr="00BA5A48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BA5A48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02A0D624" w14:textId="62E53B70" w:rsidR="009779C1" w:rsidRDefault="009779C1" w:rsidP="002B6A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F261D85" w14:textId="77777777" w:rsidR="00BA5A48" w:rsidRDefault="00BA5A48" w:rsidP="002B6A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0550972" w14:textId="239BCD45" w:rsidR="009779C1" w:rsidRDefault="009779C1" w:rsidP="002B6A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制多个事件时，可以使用插件指令“多个事件的中心”来优化镜头位置。</w:t>
      </w:r>
    </w:p>
    <w:p w14:paraId="689780E3" w14:textId="242C77F8" w:rsidR="009779C1" w:rsidRPr="009779C1" w:rsidRDefault="009779C1" w:rsidP="009779C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779C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CFEDE00" wp14:editId="07F8E097">
            <wp:extent cx="4495800" cy="651565"/>
            <wp:effectExtent l="0" t="0" r="0" b="0"/>
            <wp:docPr id="155437921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3715" cy="652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E60BC" w14:textId="77777777" w:rsidR="009779C1" w:rsidRDefault="009779C1" w:rsidP="002B6A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9779C1" w:rsidSect="00E93B36">
      <w:headerReference w:type="defaul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B49F854" w14:textId="77777777" w:rsidR="001725D3" w:rsidRDefault="001725D3" w:rsidP="00F268BE">
      <w:r>
        <w:separator/>
      </w:r>
    </w:p>
  </w:endnote>
  <w:endnote w:type="continuationSeparator" w:id="0">
    <w:p w14:paraId="59E4CB16" w14:textId="77777777" w:rsidR="001725D3" w:rsidRDefault="001725D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EB9E38D" w14:textId="77777777" w:rsidR="001725D3" w:rsidRDefault="001725D3" w:rsidP="00F268BE">
      <w:r>
        <w:separator/>
      </w:r>
    </w:p>
  </w:footnote>
  <w:footnote w:type="continuationSeparator" w:id="0">
    <w:p w14:paraId="6A730A26" w14:textId="77777777" w:rsidR="001725D3" w:rsidRDefault="001725D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619CFA" w14:textId="77777777" w:rsidR="0003437D" w:rsidRPr="004D005E" w:rsidRDefault="00F00C4D" w:rsidP="00F00C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2B52352" wp14:editId="7A18C5A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DA326B"/>
    <w:multiLevelType w:val="hybridMultilevel"/>
    <w:tmpl w:val="8ECCA7D8"/>
    <w:lvl w:ilvl="0" w:tplc="5F98AA9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1EB"/>
    <w:rsid w:val="00003E7F"/>
    <w:rsid w:val="0000469D"/>
    <w:rsid w:val="00014DEE"/>
    <w:rsid w:val="000151A2"/>
    <w:rsid w:val="00025CF9"/>
    <w:rsid w:val="00025D83"/>
    <w:rsid w:val="00033B2D"/>
    <w:rsid w:val="0003437D"/>
    <w:rsid w:val="00034A7A"/>
    <w:rsid w:val="000368BA"/>
    <w:rsid w:val="0004364B"/>
    <w:rsid w:val="00045640"/>
    <w:rsid w:val="00045967"/>
    <w:rsid w:val="00045C4C"/>
    <w:rsid w:val="000537C7"/>
    <w:rsid w:val="000568DF"/>
    <w:rsid w:val="00061B28"/>
    <w:rsid w:val="00070C61"/>
    <w:rsid w:val="000716AF"/>
    <w:rsid w:val="00077772"/>
    <w:rsid w:val="00080CB7"/>
    <w:rsid w:val="00080E6D"/>
    <w:rsid w:val="00083765"/>
    <w:rsid w:val="00085148"/>
    <w:rsid w:val="00091E13"/>
    <w:rsid w:val="000963A8"/>
    <w:rsid w:val="000A394A"/>
    <w:rsid w:val="000B10B0"/>
    <w:rsid w:val="000B7356"/>
    <w:rsid w:val="000C2DDE"/>
    <w:rsid w:val="000C3B10"/>
    <w:rsid w:val="000C4B03"/>
    <w:rsid w:val="000D132A"/>
    <w:rsid w:val="000D41C0"/>
    <w:rsid w:val="000D58B2"/>
    <w:rsid w:val="000D6BDF"/>
    <w:rsid w:val="000D7484"/>
    <w:rsid w:val="000D7CC4"/>
    <w:rsid w:val="000E0B74"/>
    <w:rsid w:val="000E40AA"/>
    <w:rsid w:val="000F2355"/>
    <w:rsid w:val="000F527C"/>
    <w:rsid w:val="000F7A02"/>
    <w:rsid w:val="0011192E"/>
    <w:rsid w:val="001134FF"/>
    <w:rsid w:val="00116A71"/>
    <w:rsid w:val="0012110B"/>
    <w:rsid w:val="0012177F"/>
    <w:rsid w:val="00121865"/>
    <w:rsid w:val="001228EE"/>
    <w:rsid w:val="00130A0B"/>
    <w:rsid w:val="0013417A"/>
    <w:rsid w:val="00142F25"/>
    <w:rsid w:val="0014312A"/>
    <w:rsid w:val="00146559"/>
    <w:rsid w:val="00153707"/>
    <w:rsid w:val="00154C45"/>
    <w:rsid w:val="00156566"/>
    <w:rsid w:val="0016279A"/>
    <w:rsid w:val="001647B5"/>
    <w:rsid w:val="00164F21"/>
    <w:rsid w:val="00170B39"/>
    <w:rsid w:val="001725D3"/>
    <w:rsid w:val="00176A4A"/>
    <w:rsid w:val="00176DBC"/>
    <w:rsid w:val="00185EC6"/>
    <w:rsid w:val="00185F5A"/>
    <w:rsid w:val="00190206"/>
    <w:rsid w:val="0019289E"/>
    <w:rsid w:val="001A3F5E"/>
    <w:rsid w:val="001A7822"/>
    <w:rsid w:val="001B16E5"/>
    <w:rsid w:val="001B36DC"/>
    <w:rsid w:val="001C0FD8"/>
    <w:rsid w:val="001C1747"/>
    <w:rsid w:val="001C1E74"/>
    <w:rsid w:val="001C34A3"/>
    <w:rsid w:val="001C6748"/>
    <w:rsid w:val="001E160D"/>
    <w:rsid w:val="001E2E2C"/>
    <w:rsid w:val="001F0A5A"/>
    <w:rsid w:val="001F2582"/>
    <w:rsid w:val="00201064"/>
    <w:rsid w:val="00211D2A"/>
    <w:rsid w:val="00215803"/>
    <w:rsid w:val="0022270B"/>
    <w:rsid w:val="002257B6"/>
    <w:rsid w:val="002268C4"/>
    <w:rsid w:val="00227062"/>
    <w:rsid w:val="00227B22"/>
    <w:rsid w:val="0023282A"/>
    <w:rsid w:val="00232FC1"/>
    <w:rsid w:val="00234BC9"/>
    <w:rsid w:val="00235B6D"/>
    <w:rsid w:val="00237543"/>
    <w:rsid w:val="00241F34"/>
    <w:rsid w:val="002451A4"/>
    <w:rsid w:val="0025384E"/>
    <w:rsid w:val="00256311"/>
    <w:rsid w:val="00256BB5"/>
    <w:rsid w:val="00260075"/>
    <w:rsid w:val="00262ABC"/>
    <w:rsid w:val="00263661"/>
    <w:rsid w:val="00270AA0"/>
    <w:rsid w:val="00271659"/>
    <w:rsid w:val="00272159"/>
    <w:rsid w:val="00274165"/>
    <w:rsid w:val="002750C5"/>
    <w:rsid w:val="002756E4"/>
    <w:rsid w:val="00275E1F"/>
    <w:rsid w:val="00285013"/>
    <w:rsid w:val="0028708E"/>
    <w:rsid w:val="00292204"/>
    <w:rsid w:val="002A198F"/>
    <w:rsid w:val="002B02BF"/>
    <w:rsid w:val="002B1523"/>
    <w:rsid w:val="002B6ABF"/>
    <w:rsid w:val="002C065A"/>
    <w:rsid w:val="002C0AC2"/>
    <w:rsid w:val="002C1AD8"/>
    <w:rsid w:val="002C79BF"/>
    <w:rsid w:val="002D0BB7"/>
    <w:rsid w:val="002D4DD5"/>
    <w:rsid w:val="002D7F64"/>
    <w:rsid w:val="002E5E7C"/>
    <w:rsid w:val="002E6DBC"/>
    <w:rsid w:val="002F1F42"/>
    <w:rsid w:val="002F731D"/>
    <w:rsid w:val="00302EBD"/>
    <w:rsid w:val="00314228"/>
    <w:rsid w:val="0031564B"/>
    <w:rsid w:val="003172CC"/>
    <w:rsid w:val="003203E4"/>
    <w:rsid w:val="00320B30"/>
    <w:rsid w:val="00332A31"/>
    <w:rsid w:val="00334EBF"/>
    <w:rsid w:val="00341822"/>
    <w:rsid w:val="00341F75"/>
    <w:rsid w:val="00342950"/>
    <w:rsid w:val="0034479C"/>
    <w:rsid w:val="00347B03"/>
    <w:rsid w:val="0035233D"/>
    <w:rsid w:val="00352925"/>
    <w:rsid w:val="00353EB5"/>
    <w:rsid w:val="00354309"/>
    <w:rsid w:val="00363F11"/>
    <w:rsid w:val="00367AB3"/>
    <w:rsid w:val="003702DB"/>
    <w:rsid w:val="003750BC"/>
    <w:rsid w:val="003767CA"/>
    <w:rsid w:val="00381AD8"/>
    <w:rsid w:val="00385138"/>
    <w:rsid w:val="003A074D"/>
    <w:rsid w:val="003B5E80"/>
    <w:rsid w:val="003C6D61"/>
    <w:rsid w:val="003D0279"/>
    <w:rsid w:val="003D1CB9"/>
    <w:rsid w:val="00400373"/>
    <w:rsid w:val="0040075D"/>
    <w:rsid w:val="00403701"/>
    <w:rsid w:val="00406513"/>
    <w:rsid w:val="004118E6"/>
    <w:rsid w:val="004145F7"/>
    <w:rsid w:val="00414867"/>
    <w:rsid w:val="00416802"/>
    <w:rsid w:val="0042575C"/>
    <w:rsid w:val="00427DCF"/>
    <w:rsid w:val="00431532"/>
    <w:rsid w:val="00443617"/>
    <w:rsid w:val="00445A8C"/>
    <w:rsid w:val="00447176"/>
    <w:rsid w:val="00465C5E"/>
    <w:rsid w:val="00466490"/>
    <w:rsid w:val="00471739"/>
    <w:rsid w:val="004724BF"/>
    <w:rsid w:val="004737E7"/>
    <w:rsid w:val="00474D19"/>
    <w:rsid w:val="00481744"/>
    <w:rsid w:val="0048660E"/>
    <w:rsid w:val="004900FA"/>
    <w:rsid w:val="0049046B"/>
    <w:rsid w:val="0049091F"/>
    <w:rsid w:val="0049528D"/>
    <w:rsid w:val="004A58B0"/>
    <w:rsid w:val="004B3E03"/>
    <w:rsid w:val="004B700E"/>
    <w:rsid w:val="004B790C"/>
    <w:rsid w:val="004B7D67"/>
    <w:rsid w:val="004C26E6"/>
    <w:rsid w:val="004C29ED"/>
    <w:rsid w:val="004C303D"/>
    <w:rsid w:val="004C6B8D"/>
    <w:rsid w:val="004D005E"/>
    <w:rsid w:val="004D1A8F"/>
    <w:rsid w:val="004D209D"/>
    <w:rsid w:val="004E1C95"/>
    <w:rsid w:val="004E50FE"/>
    <w:rsid w:val="004E6EC4"/>
    <w:rsid w:val="004F3C10"/>
    <w:rsid w:val="00500B21"/>
    <w:rsid w:val="00504214"/>
    <w:rsid w:val="0051087B"/>
    <w:rsid w:val="00512A4B"/>
    <w:rsid w:val="00514B7D"/>
    <w:rsid w:val="00514F38"/>
    <w:rsid w:val="005157C3"/>
    <w:rsid w:val="005160FE"/>
    <w:rsid w:val="005176A4"/>
    <w:rsid w:val="00520F4F"/>
    <w:rsid w:val="005211A4"/>
    <w:rsid w:val="0053010D"/>
    <w:rsid w:val="005304EF"/>
    <w:rsid w:val="005367DE"/>
    <w:rsid w:val="0053737F"/>
    <w:rsid w:val="005411DD"/>
    <w:rsid w:val="005436E3"/>
    <w:rsid w:val="005517C7"/>
    <w:rsid w:val="00553CCB"/>
    <w:rsid w:val="00554CB9"/>
    <w:rsid w:val="005550AA"/>
    <w:rsid w:val="00557431"/>
    <w:rsid w:val="005624F1"/>
    <w:rsid w:val="005669B9"/>
    <w:rsid w:val="00577928"/>
    <w:rsid w:val="00593C1B"/>
    <w:rsid w:val="005A2B75"/>
    <w:rsid w:val="005A3DEB"/>
    <w:rsid w:val="005A4049"/>
    <w:rsid w:val="005A75DC"/>
    <w:rsid w:val="005B5678"/>
    <w:rsid w:val="005C2F57"/>
    <w:rsid w:val="005C4CF5"/>
    <w:rsid w:val="005C67AC"/>
    <w:rsid w:val="005C686D"/>
    <w:rsid w:val="005C68FA"/>
    <w:rsid w:val="005D2626"/>
    <w:rsid w:val="005E0297"/>
    <w:rsid w:val="005E0626"/>
    <w:rsid w:val="005E08C0"/>
    <w:rsid w:val="005E13BA"/>
    <w:rsid w:val="005E363D"/>
    <w:rsid w:val="005F236A"/>
    <w:rsid w:val="00601098"/>
    <w:rsid w:val="00601DAC"/>
    <w:rsid w:val="00603165"/>
    <w:rsid w:val="00603C72"/>
    <w:rsid w:val="00607120"/>
    <w:rsid w:val="00613FAB"/>
    <w:rsid w:val="00615591"/>
    <w:rsid w:val="00615AF6"/>
    <w:rsid w:val="00616FB0"/>
    <w:rsid w:val="00620248"/>
    <w:rsid w:val="00623C0D"/>
    <w:rsid w:val="00626200"/>
    <w:rsid w:val="006348B2"/>
    <w:rsid w:val="00635B8B"/>
    <w:rsid w:val="00635E34"/>
    <w:rsid w:val="00635FC6"/>
    <w:rsid w:val="00641DEA"/>
    <w:rsid w:val="00650D25"/>
    <w:rsid w:val="00672400"/>
    <w:rsid w:val="00673BF7"/>
    <w:rsid w:val="0068418D"/>
    <w:rsid w:val="00684452"/>
    <w:rsid w:val="00687EAD"/>
    <w:rsid w:val="006913BA"/>
    <w:rsid w:val="006919FD"/>
    <w:rsid w:val="00695025"/>
    <w:rsid w:val="00695198"/>
    <w:rsid w:val="006A015C"/>
    <w:rsid w:val="006A05EA"/>
    <w:rsid w:val="006A4C72"/>
    <w:rsid w:val="006B07F0"/>
    <w:rsid w:val="006C2998"/>
    <w:rsid w:val="006C35E5"/>
    <w:rsid w:val="006D31D0"/>
    <w:rsid w:val="006D3895"/>
    <w:rsid w:val="006D5013"/>
    <w:rsid w:val="006D5E8F"/>
    <w:rsid w:val="006D6AF7"/>
    <w:rsid w:val="006D7EC7"/>
    <w:rsid w:val="00700356"/>
    <w:rsid w:val="00701D6C"/>
    <w:rsid w:val="00703BC6"/>
    <w:rsid w:val="007072B0"/>
    <w:rsid w:val="007116BF"/>
    <w:rsid w:val="00733193"/>
    <w:rsid w:val="00736A4A"/>
    <w:rsid w:val="00736C19"/>
    <w:rsid w:val="00737149"/>
    <w:rsid w:val="00742F8F"/>
    <w:rsid w:val="00752D2E"/>
    <w:rsid w:val="00752F60"/>
    <w:rsid w:val="00760387"/>
    <w:rsid w:val="0076314D"/>
    <w:rsid w:val="0076597D"/>
    <w:rsid w:val="00771135"/>
    <w:rsid w:val="007717F2"/>
    <w:rsid w:val="007729A1"/>
    <w:rsid w:val="00774E6E"/>
    <w:rsid w:val="00776259"/>
    <w:rsid w:val="00780E96"/>
    <w:rsid w:val="007912F6"/>
    <w:rsid w:val="0079763E"/>
    <w:rsid w:val="007978D3"/>
    <w:rsid w:val="007A211C"/>
    <w:rsid w:val="007A55D0"/>
    <w:rsid w:val="007A572F"/>
    <w:rsid w:val="007A60C4"/>
    <w:rsid w:val="007B3713"/>
    <w:rsid w:val="007C150F"/>
    <w:rsid w:val="007C5F0E"/>
    <w:rsid w:val="007D2572"/>
    <w:rsid w:val="007D2FE7"/>
    <w:rsid w:val="007D49AC"/>
    <w:rsid w:val="007D6165"/>
    <w:rsid w:val="007D7ED1"/>
    <w:rsid w:val="007E27E2"/>
    <w:rsid w:val="007E2D0E"/>
    <w:rsid w:val="007E2D8E"/>
    <w:rsid w:val="007E5F8B"/>
    <w:rsid w:val="007F1EBC"/>
    <w:rsid w:val="007F3D6A"/>
    <w:rsid w:val="007F5272"/>
    <w:rsid w:val="007F5E1D"/>
    <w:rsid w:val="00800843"/>
    <w:rsid w:val="00805ED3"/>
    <w:rsid w:val="00813C04"/>
    <w:rsid w:val="008174EC"/>
    <w:rsid w:val="00817877"/>
    <w:rsid w:val="008211B1"/>
    <w:rsid w:val="008232DC"/>
    <w:rsid w:val="00827627"/>
    <w:rsid w:val="00831C94"/>
    <w:rsid w:val="0084059D"/>
    <w:rsid w:val="008405CE"/>
    <w:rsid w:val="00844E9A"/>
    <w:rsid w:val="0085529B"/>
    <w:rsid w:val="00860FDC"/>
    <w:rsid w:val="008613DE"/>
    <w:rsid w:val="00866B53"/>
    <w:rsid w:val="00866BDF"/>
    <w:rsid w:val="00870F5E"/>
    <w:rsid w:val="00871052"/>
    <w:rsid w:val="008776AE"/>
    <w:rsid w:val="00884E0E"/>
    <w:rsid w:val="00886B2F"/>
    <w:rsid w:val="008878BB"/>
    <w:rsid w:val="008934D0"/>
    <w:rsid w:val="0089487F"/>
    <w:rsid w:val="008B474A"/>
    <w:rsid w:val="008B72C0"/>
    <w:rsid w:val="008C309A"/>
    <w:rsid w:val="008C447F"/>
    <w:rsid w:val="008C5CAA"/>
    <w:rsid w:val="008D0E16"/>
    <w:rsid w:val="008D2980"/>
    <w:rsid w:val="008E58AA"/>
    <w:rsid w:val="008F06FF"/>
    <w:rsid w:val="008F2DB1"/>
    <w:rsid w:val="00907E0B"/>
    <w:rsid w:val="009106BF"/>
    <w:rsid w:val="0091263F"/>
    <w:rsid w:val="0091432D"/>
    <w:rsid w:val="00914CCB"/>
    <w:rsid w:val="009161D7"/>
    <w:rsid w:val="00924D53"/>
    <w:rsid w:val="00926943"/>
    <w:rsid w:val="00933FD1"/>
    <w:rsid w:val="00937073"/>
    <w:rsid w:val="009415CF"/>
    <w:rsid w:val="00941F4E"/>
    <w:rsid w:val="00952C13"/>
    <w:rsid w:val="009678F8"/>
    <w:rsid w:val="00971E8B"/>
    <w:rsid w:val="00971F79"/>
    <w:rsid w:val="00973BC9"/>
    <w:rsid w:val="009779C1"/>
    <w:rsid w:val="009901C3"/>
    <w:rsid w:val="00993016"/>
    <w:rsid w:val="0099499A"/>
    <w:rsid w:val="00996196"/>
    <w:rsid w:val="009A1337"/>
    <w:rsid w:val="009A618D"/>
    <w:rsid w:val="009A7FB3"/>
    <w:rsid w:val="009B061F"/>
    <w:rsid w:val="009B3C5C"/>
    <w:rsid w:val="009B7B1A"/>
    <w:rsid w:val="009C0EE1"/>
    <w:rsid w:val="009C1C14"/>
    <w:rsid w:val="009C4AF0"/>
    <w:rsid w:val="009C7A32"/>
    <w:rsid w:val="009D3638"/>
    <w:rsid w:val="009D639D"/>
    <w:rsid w:val="009D77A8"/>
    <w:rsid w:val="009E20E7"/>
    <w:rsid w:val="009E2C9E"/>
    <w:rsid w:val="009E407E"/>
    <w:rsid w:val="009E41B2"/>
    <w:rsid w:val="009E5087"/>
    <w:rsid w:val="009F213C"/>
    <w:rsid w:val="009F3F4C"/>
    <w:rsid w:val="009F4314"/>
    <w:rsid w:val="009F7278"/>
    <w:rsid w:val="00A00706"/>
    <w:rsid w:val="00A06C87"/>
    <w:rsid w:val="00A122D9"/>
    <w:rsid w:val="00A21D51"/>
    <w:rsid w:val="00A23A8B"/>
    <w:rsid w:val="00A26972"/>
    <w:rsid w:val="00A26C1C"/>
    <w:rsid w:val="00A32045"/>
    <w:rsid w:val="00A354AD"/>
    <w:rsid w:val="00A36C37"/>
    <w:rsid w:val="00A404F0"/>
    <w:rsid w:val="00A407EC"/>
    <w:rsid w:val="00A41A87"/>
    <w:rsid w:val="00A427B3"/>
    <w:rsid w:val="00A61768"/>
    <w:rsid w:val="00A6743C"/>
    <w:rsid w:val="00A734FD"/>
    <w:rsid w:val="00A7523E"/>
    <w:rsid w:val="00A8341D"/>
    <w:rsid w:val="00A84F22"/>
    <w:rsid w:val="00A879DC"/>
    <w:rsid w:val="00A87F15"/>
    <w:rsid w:val="00A91014"/>
    <w:rsid w:val="00A93631"/>
    <w:rsid w:val="00A96832"/>
    <w:rsid w:val="00AA5286"/>
    <w:rsid w:val="00AB0ABC"/>
    <w:rsid w:val="00AB3897"/>
    <w:rsid w:val="00AB665E"/>
    <w:rsid w:val="00AB73C2"/>
    <w:rsid w:val="00AC13D5"/>
    <w:rsid w:val="00AC3ABD"/>
    <w:rsid w:val="00AC4C58"/>
    <w:rsid w:val="00AC50B4"/>
    <w:rsid w:val="00AC518F"/>
    <w:rsid w:val="00AC55FA"/>
    <w:rsid w:val="00AD0FFA"/>
    <w:rsid w:val="00AD6519"/>
    <w:rsid w:val="00AE065C"/>
    <w:rsid w:val="00AF22D9"/>
    <w:rsid w:val="00AF2C61"/>
    <w:rsid w:val="00B06D74"/>
    <w:rsid w:val="00B10BB3"/>
    <w:rsid w:val="00B203F1"/>
    <w:rsid w:val="00B30324"/>
    <w:rsid w:val="00B33D45"/>
    <w:rsid w:val="00B34326"/>
    <w:rsid w:val="00B34FC9"/>
    <w:rsid w:val="00B363B5"/>
    <w:rsid w:val="00B44CA2"/>
    <w:rsid w:val="00B4602C"/>
    <w:rsid w:val="00B51974"/>
    <w:rsid w:val="00B52C47"/>
    <w:rsid w:val="00B5733D"/>
    <w:rsid w:val="00B64233"/>
    <w:rsid w:val="00B724EF"/>
    <w:rsid w:val="00B7335D"/>
    <w:rsid w:val="00B74258"/>
    <w:rsid w:val="00B747F7"/>
    <w:rsid w:val="00B80EC1"/>
    <w:rsid w:val="00B84347"/>
    <w:rsid w:val="00B85D08"/>
    <w:rsid w:val="00B863A1"/>
    <w:rsid w:val="00B86992"/>
    <w:rsid w:val="00B878B2"/>
    <w:rsid w:val="00B9201B"/>
    <w:rsid w:val="00B95215"/>
    <w:rsid w:val="00BA0C25"/>
    <w:rsid w:val="00BA1590"/>
    <w:rsid w:val="00BA2495"/>
    <w:rsid w:val="00BA5355"/>
    <w:rsid w:val="00BA5A48"/>
    <w:rsid w:val="00BA6717"/>
    <w:rsid w:val="00BA71B5"/>
    <w:rsid w:val="00BB081E"/>
    <w:rsid w:val="00BC2A62"/>
    <w:rsid w:val="00BC580F"/>
    <w:rsid w:val="00BC5A8F"/>
    <w:rsid w:val="00BC7230"/>
    <w:rsid w:val="00BD08E3"/>
    <w:rsid w:val="00BF1036"/>
    <w:rsid w:val="00C00283"/>
    <w:rsid w:val="00C01A63"/>
    <w:rsid w:val="00C02B94"/>
    <w:rsid w:val="00C04C12"/>
    <w:rsid w:val="00C11BBC"/>
    <w:rsid w:val="00C12A6F"/>
    <w:rsid w:val="00C14D95"/>
    <w:rsid w:val="00C16058"/>
    <w:rsid w:val="00C161BD"/>
    <w:rsid w:val="00C30B6A"/>
    <w:rsid w:val="00C3212C"/>
    <w:rsid w:val="00C337F4"/>
    <w:rsid w:val="00C3383D"/>
    <w:rsid w:val="00C34FA0"/>
    <w:rsid w:val="00C35138"/>
    <w:rsid w:val="00C37058"/>
    <w:rsid w:val="00C47AC0"/>
    <w:rsid w:val="00C51A33"/>
    <w:rsid w:val="00C525A8"/>
    <w:rsid w:val="00C54300"/>
    <w:rsid w:val="00C55E1F"/>
    <w:rsid w:val="00C830E4"/>
    <w:rsid w:val="00C83596"/>
    <w:rsid w:val="00C8410D"/>
    <w:rsid w:val="00C84F7F"/>
    <w:rsid w:val="00C85744"/>
    <w:rsid w:val="00C85C80"/>
    <w:rsid w:val="00C91888"/>
    <w:rsid w:val="00C930C0"/>
    <w:rsid w:val="00CA0567"/>
    <w:rsid w:val="00CA10C7"/>
    <w:rsid w:val="00CA2FB3"/>
    <w:rsid w:val="00CA50E8"/>
    <w:rsid w:val="00CA55A3"/>
    <w:rsid w:val="00CB4DE2"/>
    <w:rsid w:val="00CB55B9"/>
    <w:rsid w:val="00CC1960"/>
    <w:rsid w:val="00CC7BAE"/>
    <w:rsid w:val="00CD2DF7"/>
    <w:rsid w:val="00CD2FBC"/>
    <w:rsid w:val="00CD535A"/>
    <w:rsid w:val="00CD54AE"/>
    <w:rsid w:val="00CD5629"/>
    <w:rsid w:val="00CD6413"/>
    <w:rsid w:val="00CE2C62"/>
    <w:rsid w:val="00CF0240"/>
    <w:rsid w:val="00CF12DA"/>
    <w:rsid w:val="00CF4F94"/>
    <w:rsid w:val="00D03469"/>
    <w:rsid w:val="00D04939"/>
    <w:rsid w:val="00D106D5"/>
    <w:rsid w:val="00D10A59"/>
    <w:rsid w:val="00D146C8"/>
    <w:rsid w:val="00D15092"/>
    <w:rsid w:val="00D1676A"/>
    <w:rsid w:val="00D261EE"/>
    <w:rsid w:val="00D26D1C"/>
    <w:rsid w:val="00D277A2"/>
    <w:rsid w:val="00D27D76"/>
    <w:rsid w:val="00D3468E"/>
    <w:rsid w:val="00D34ADF"/>
    <w:rsid w:val="00D464DA"/>
    <w:rsid w:val="00D5491C"/>
    <w:rsid w:val="00D564DC"/>
    <w:rsid w:val="00D57ED4"/>
    <w:rsid w:val="00D64D53"/>
    <w:rsid w:val="00D65E88"/>
    <w:rsid w:val="00D66A6E"/>
    <w:rsid w:val="00D70D81"/>
    <w:rsid w:val="00D72CAC"/>
    <w:rsid w:val="00D72CF7"/>
    <w:rsid w:val="00D77157"/>
    <w:rsid w:val="00D80954"/>
    <w:rsid w:val="00D83D8C"/>
    <w:rsid w:val="00D83DAA"/>
    <w:rsid w:val="00D85E61"/>
    <w:rsid w:val="00D87681"/>
    <w:rsid w:val="00D87CB0"/>
    <w:rsid w:val="00D92694"/>
    <w:rsid w:val="00D95B7F"/>
    <w:rsid w:val="00D971A2"/>
    <w:rsid w:val="00DB2D9C"/>
    <w:rsid w:val="00DB3AF1"/>
    <w:rsid w:val="00DB510C"/>
    <w:rsid w:val="00DD0576"/>
    <w:rsid w:val="00DD3023"/>
    <w:rsid w:val="00DE1294"/>
    <w:rsid w:val="00DE523A"/>
    <w:rsid w:val="00DF3DFE"/>
    <w:rsid w:val="00DF4A54"/>
    <w:rsid w:val="00DF734A"/>
    <w:rsid w:val="00E01E1F"/>
    <w:rsid w:val="00E032C2"/>
    <w:rsid w:val="00E140A0"/>
    <w:rsid w:val="00E15989"/>
    <w:rsid w:val="00E25E8B"/>
    <w:rsid w:val="00E279E3"/>
    <w:rsid w:val="00E404A3"/>
    <w:rsid w:val="00E416E0"/>
    <w:rsid w:val="00E42584"/>
    <w:rsid w:val="00E449EB"/>
    <w:rsid w:val="00E44F8A"/>
    <w:rsid w:val="00E45AE8"/>
    <w:rsid w:val="00E468EB"/>
    <w:rsid w:val="00E50921"/>
    <w:rsid w:val="00E52F82"/>
    <w:rsid w:val="00E54CA7"/>
    <w:rsid w:val="00E5513E"/>
    <w:rsid w:val="00E569E8"/>
    <w:rsid w:val="00E61802"/>
    <w:rsid w:val="00E61EDA"/>
    <w:rsid w:val="00E63843"/>
    <w:rsid w:val="00E63A9D"/>
    <w:rsid w:val="00E75C66"/>
    <w:rsid w:val="00E76559"/>
    <w:rsid w:val="00E76D61"/>
    <w:rsid w:val="00E8179B"/>
    <w:rsid w:val="00E82E0F"/>
    <w:rsid w:val="00E83274"/>
    <w:rsid w:val="00E83B56"/>
    <w:rsid w:val="00E862AC"/>
    <w:rsid w:val="00E86B53"/>
    <w:rsid w:val="00E93B36"/>
    <w:rsid w:val="00E97266"/>
    <w:rsid w:val="00EA08FB"/>
    <w:rsid w:val="00EA0C1E"/>
    <w:rsid w:val="00EA2EC2"/>
    <w:rsid w:val="00EA55A8"/>
    <w:rsid w:val="00EB38B4"/>
    <w:rsid w:val="00EB59EA"/>
    <w:rsid w:val="00EB5EDC"/>
    <w:rsid w:val="00EC4CD1"/>
    <w:rsid w:val="00EC758B"/>
    <w:rsid w:val="00ED206C"/>
    <w:rsid w:val="00ED2346"/>
    <w:rsid w:val="00ED2B7A"/>
    <w:rsid w:val="00ED2E8D"/>
    <w:rsid w:val="00ED5C93"/>
    <w:rsid w:val="00ED6405"/>
    <w:rsid w:val="00EF05C6"/>
    <w:rsid w:val="00EF1808"/>
    <w:rsid w:val="00F00C4D"/>
    <w:rsid w:val="00F04F71"/>
    <w:rsid w:val="00F052C2"/>
    <w:rsid w:val="00F05EEB"/>
    <w:rsid w:val="00F134E1"/>
    <w:rsid w:val="00F164F3"/>
    <w:rsid w:val="00F173DF"/>
    <w:rsid w:val="00F17820"/>
    <w:rsid w:val="00F25782"/>
    <w:rsid w:val="00F264E4"/>
    <w:rsid w:val="00F268BE"/>
    <w:rsid w:val="00F31657"/>
    <w:rsid w:val="00F33B93"/>
    <w:rsid w:val="00F40128"/>
    <w:rsid w:val="00F4061F"/>
    <w:rsid w:val="00F47ECA"/>
    <w:rsid w:val="00F512DE"/>
    <w:rsid w:val="00F51717"/>
    <w:rsid w:val="00F60147"/>
    <w:rsid w:val="00F713C9"/>
    <w:rsid w:val="00F733B5"/>
    <w:rsid w:val="00F7513E"/>
    <w:rsid w:val="00F75BAD"/>
    <w:rsid w:val="00F75BE8"/>
    <w:rsid w:val="00F7768C"/>
    <w:rsid w:val="00F7778A"/>
    <w:rsid w:val="00F80812"/>
    <w:rsid w:val="00F82293"/>
    <w:rsid w:val="00F83576"/>
    <w:rsid w:val="00F84CCF"/>
    <w:rsid w:val="00F856B5"/>
    <w:rsid w:val="00F91196"/>
    <w:rsid w:val="00F940E9"/>
    <w:rsid w:val="00F94D81"/>
    <w:rsid w:val="00FA23BA"/>
    <w:rsid w:val="00FA4CFA"/>
    <w:rsid w:val="00FB1DE8"/>
    <w:rsid w:val="00FC03F5"/>
    <w:rsid w:val="00FC294C"/>
    <w:rsid w:val="00FC5D2F"/>
    <w:rsid w:val="00FD1A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2DC57FA"/>
  <w15:docId w15:val="{57443555-809A-4723-AB3C-89BAFA963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8F06FF"/>
    <w:pPr>
      <w:keepNext/>
      <w:keepLines/>
      <w:spacing w:before="120" w:after="120" w:line="415" w:lineRule="auto"/>
      <w:outlineLvl w:val="2"/>
    </w:pPr>
    <w:rPr>
      <w:rFonts w:ascii="等线" w:eastAsia="等线" w:hAnsi="等线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52C4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5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8F06FF"/>
    <w:rPr>
      <w:rFonts w:ascii="等线" w:eastAsia="等线" w:hAnsi="等线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B52C4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E44F8A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BD08E3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AC3AB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11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94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3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9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804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69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77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0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406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7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54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0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79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06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36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13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829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30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65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66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09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5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62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06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40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556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57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35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5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953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19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9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92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71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8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789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75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626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25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059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87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75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40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96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05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21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316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8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31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427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3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81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17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491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26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36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46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55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1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06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51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9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33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06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128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6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47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46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18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20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50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3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39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980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60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29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37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76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726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08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22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199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35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18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0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26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11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1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95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399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675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92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614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6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92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78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524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95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453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image" Target="media/image11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1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E6911E-76BF-4A1D-8701-1B51D5D752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3</TotalTime>
  <Pages>12</Pages>
  <Words>701</Words>
  <Characters>4002</Characters>
  <Application>Microsoft Office Word</Application>
  <DocSecurity>0</DocSecurity>
  <Lines>33</Lines>
  <Paragraphs>9</Paragraphs>
  <ScaleCrop>false</ScaleCrop>
  <Company/>
  <LinksUpToDate>false</LinksUpToDate>
  <CharactersWithSpaces>4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528</cp:revision>
  <dcterms:created xsi:type="dcterms:W3CDTF">2018-10-01T08:22:00Z</dcterms:created>
  <dcterms:modified xsi:type="dcterms:W3CDTF">2024-02-01T23:22:00Z</dcterms:modified>
</cp:coreProperties>
</file>